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B666E5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="00B55F6C" w:rsidRPr="00B666E5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B666E5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B666E5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E" w14:textId="4CE4BED9" w:rsidR="00B55F6C" w:rsidRPr="00B666E5" w:rsidRDefault="00B55F6C" w:rsidP="0002053B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Кафедра САПР</w:t>
      </w:r>
    </w:p>
    <w:p w14:paraId="1D058ECF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BB53F67" w:rsidR="00B55F6C" w:rsidRPr="00B666E5" w:rsidRDefault="00537236" w:rsidP="0002053B">
      <w:pPr>
        <w:pStyle w:val="Title"/>
        <w:jc w:val="center"/>
        <w:rPr>
          <w:rFonts w:asciiTheme="minorHAnsi" w:hAnsiTheme="minorHAnsi"/>
          <w:lang w:val="en-US"/>
        </w:rPr>
      </w:pPr>
      <w:r>
        <w:rPr>
          <w:rFonts w:asciiTheme="minorHAnsi" w:hAnsiTheme="minorHAnsi"/>
        </w:rPr>
        <w:t>Лабораторна</w:t>
      </w:r>
      <w:r w:rsidR="00583DF3" w:rsidRPr="00B666E5">
        <w:rPr>
          <w:rFonts w:asciiTheme="minorHAnsi" w:hAnsiTheme="minorHAnsi"/>
        </w:rPr>
        <w:t xml:space="preserve"> робота</w:t>
      </w:r>
      <w:r w:rsidR="00987FDB">
        <w:rPr>
          <w:rFonts w:asciiTheme="minorHAnsi" w:hAnsiTheme="minorHAnsi"/>
        </w:rPr>
        <w:t xml:space="preserve"> №1</w:t>
      </w:r>
    </w:p>
    <w:p w14:paraId="4546C1B8" w14:textId="2B6ACBF4" w:rsidR="00B70211" w:rsidRPr="00B666E5" w:rsidRDefault="00B70211" w:rsidP="00B70211">
      <w:pPr>
        <w:spacing w:line="240" w:lineRule="atLeast"/>
        <w:jc w:val="center"/>
      </w:pPr>
      <w:r w:rsidRPr="00B666E5">
        <w:t>з курсу  “</w:t>
      </w:r>
      <w:r w:rsidR="008A5564" w:rsidRPr="00B666E5">
        <w:t>Комп’ютерна схемотехніка та архітектура комп’ютерів</w:t>
      </w:r>
      <w:r w:rsidRPr="00B666E5">
        <w:t>”</w:t>
      </w:r>
    </w:p>
    <w:p w14:paraId="468299B8" w14:textId="77777777" w:rsidR="00B70211" w:rsidRPr="00B666E5" w:rsidRDefault="00B70211" w:rsidP="00B70211">
      <w:pPr>
        <w:spacing w:line="240" w:lineRule="atLeast"/>
        <w:jc w:val="center"/>
      </w:pPr>
      <w:r w:rsidRPr="00B666E5">
        <w:t>для студентів базового напрямку 6.08.04 "Комп’ютерні науки"</w:t>
      </w:r>
    </w:p>
    <w:p w14:paraId="1B4FF493" w14:textId="77777777" w:rsidR="00B70211" w:rsidRPr="00B666E5" w:rsidRDefault="00B70211" w:rsidP="00B70211">
      <w:pPr>
        <w:jc w:val="center"/>
      </w:pPr>
      <w:r w:rsidRPr="00B666E5">
        <w:t>(заочна форма навчання)</w:t>
      </w:r>
    </w:p>
    <w:p w14:paraId="1D058ED4" w14:textId="77777777" w:rsidR="00EA25E8" w:rsidRPr="00B666E5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</w:rPr>
      </w:pPr>
    </w:p>
    <w:p w14:paraId="1D058ED7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082294C1" w:rsidR="00B55F6C" w:rsidRPr="00B666E5" w:rsidRDefault="007378CD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Виконав студент гр. КН</w:t>
      </w:r>
      <w:r w:rsidR="00F2165A" w:rsidRPr="00B666E5">
        <w:rPr>
          <w:rFonts w:cs="Times New Roman"/>
          <w:kern w:val="0"/>
          <w:szCs w:val="28"/>
        </w:rPr>
        <w:t>з</w:t>
      </w:r>
      <w:r w:rsidRPr="00B666E5">
        <w:rPr>
          <w:rFonts w:cs="Times New Roman"/>
          <w:kern w:val="0"/>
          <w:szCs w:val="28"/>
        </w:rPr>
        <w:t>-2</w:t>
      </w:r>
    </w:p>
    <w:p w14:paraId="1D058ED9" w14:textId="77777777" w:rsidR="00B55F6C" w:rsidRPr="00B666E5" w:rsidRDefault="00B55F6C" w:rsidP="00B55F6C">
      <w:pPr>
        <w:jc w:val="right"/>
      </w:pPr>
      <w:r w:rsidRPr="00B666E5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B666E5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27146C4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EB4BABF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338A9CC2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B666E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en-US"/>
        </w:rPr>
      </w:pPr>
      <w:r w:rsidRPr="00B666E5">
        <w:rPr>
          <w:rFonts w:cs="Times New Roman"/>
          <w:kern w:val="0"/>
          <w:szCs w:val="28"/>
          <w:lang w:val="en-US"/>
        </w:rPr>
        <w:softHyphen/>
      </w:r>
      <w:r w:rsidRPr="00B666E5">
        <w:rPr>
          <w:rFonts w:cs="Times New Roman"/>
          <w:kern w:val="0"/>
          <w:szCs w:val="28"/>
          <w:lang w:val="en-US"/>
        </w:rPr>
        <w:softHyphen/>
      </w:r>
    </w:p>
    <w:p w14:paraId="19162E85" w14:textId="6DB116F5" w:rsidR="00A0733C" w:rsidRPr="00B666E5" w:rsidRDefault="00EA4EA8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Львів 2014</w:t>
      </w:r>
    </w:p>
    <w:p w14:paraId="01B7764E" w14:textId="77777777" w:rsidR="00A1281D" w:rsidRPr="00B666E5" w:rsidRDefault="00A1281D">
      <w:pPr>
        <w:spacing w:before="0" w:after="160" w:line="259" w:lineRule="auto"/>
        <w:rPr>
          <w:rFonts w:eastAsiaTheme="majorEastAsia" w:cstheme="majorBidi"/>
          <w:color w:val="2E74B5" w:themeColor="accent1" w:themeShade="BF"/>
          <w:sz w:val="26"/>
          <w:szCs w:val="26"/>
        </w:rPr>
      </w:pPr>
      <w:r w:rsidRPr="00B666E5">
        <w:br w:type="page"/>
      </w:r>
    </w:p>
    <w:p w14:paraId="23E2AE8D" w14:textId="66DED218" w:rsidR="00CB4B02" w:rsidRPr="00083A57" w:rsidRDefault="00CB4B02" w:rsidP="00CB4B02">
      <w:pPr>
        <w:pStyle w:val="Heading1"/>
      </w:pPr>
      <w:r>
        <w:lastRenderedPageBreak/>
        <w:t>Мета роботи</w:t>
      </w:r>
    </w:p>
    <w:p w14:paraId="4A4F2346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Вивчити елементарні логічні функції одного та двох аргументів та відповідні їм  логічної операції. Набути практичних навиків складання логічних виразів для них на основі операції кон’юнкції, диз’юнкції, заперечення.</w:t>
      </w:r>
    </w:p>
    <w:p w14:paraId="59091C47" w14:textId="77777777" w:rsidR="00CB4B02" w:rsidRPr="00083A57" w:rsidRDefault="00CB4B02" w:rsidP="00CB4B02">
      <w:pPr>
        <w:jc w:val="both"/>
        <w:rPr>
          <w:sz w:val="20"/>
        </w:rPr>
      </w:pPr>
    </w:p>
    <w:p w14:paraId="4D8EC68E" w14:textId="10C2024D" w:rsidR="00CB4B02" w:rsidRPr="00083A57" w:rsidRDefault="00CB4B02" w:rsidP="001333EB">
      <w:pPr>
        <w:pStyle w:val="Heading1"/>
      </w:pPr>
      <w:r w:rsidRPr="00083A57">
        <w:lastRenderedPageBreak/>
        <w:t>К</w:t>
      </w:r>
      <w:r w:rsidR="001333EB">
        <w:t>ороткі теоретичні відомості</w:t>
      </w:r>
    </w:p>
    <w:p w14:paraId="79640B9A" w14:textId="77777777" w:rsidR="00CB4B02" w:rsidRPr="00083A57" w:rsidRDefault="00CB4B02" w:rsidP="00CB4B02">
      <w:pPr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Науку про людське мислення створив давньогрецький вчений Аристотель (384-</w:t>
      </w:r>
      <w:smartTag w:uri="urn:schemas-microsoft-com:office:smarttags" w:element="metricconverter">
        <w:smartTagPr>
          <w:attr w:name="ProductID" w:val="322 г"/>
        </w:smartTagPr>
        <w:r w:rsidRPr="00083A57">
          <w:rPr>
            <w:sz w:val="26"/>
            <w:szCs w:val="26"/>
          </w:rPr>
          <w:t>322 г</w:t>
        </w:r>
      </w:smartTag>
      <w:r w:rsidRPr="00083A57">
        <w:rPr>
          <w:sz w:val="26"/>
          <w:szCs w:val="26"/>
        </w:rPr>
        <w:t xml:space="preserve">. до н. э.). Він назвав її логікою. Логіка переписувала загальні правила  за якими людина мислить, робить висновки та знаходить істину. Німецький математик, Г.В. </w:t>
      </w:r>
      <w:proofErr w:type="spellStart"/>
      <w:r w:rsidRPr="00083A57">
        <w:rPr>
          <w:sz w:val="26"/>
          <w:szCs w:val="26"/>
        </w:rPr>
        <w:t>Лейбніц</w:t>
      </w:r>
      <w:proofErr w:type="spellEnd"/>
      <w:r w:rsidRPr="00083A57">
        <w:rPr>
          <w:sz w:val="26"/>
          <w:szCs w:val="26"/>
        </w:rPr>
        <w:t xml:space="preserve"> (1646-1716 рр.) підвів логіку до обчислень. У нього виникла думка створити  нову науку — </w:t>
      </w:r>
      <w:r w:rsidRPr="00083A57">
        <w:rPr>
          <w:iCs/>
          <w:sz w:val="26"/>
          <w:szCs w:val="26"/>
        </w:rPr>
        <w:t>математичну логіку</w:t>
      </w:r>
      <w:r w:rsidRPr="00083A57">
        <w:rPr>
          <w:sz w:val="26"/>
          <w:szCs w:val="26"/>
        </w:rPr>
        <w:t xml:space="preserve">, в якій логічні поняття позначені математичними знаками. Тільки майже через 200 років англійський математик, Джордж </w:t>
      </w:r>
      <w:proofErr w:type="spellStart"/>
      <w:r w:rsidRPr="00083A57">
        <w:rPr>
          <w:sz w:val="26"/>
          <w:szCs w:val="26"/>
        </w:rPr>
        <w:t>Буль</w:t>
      </w:r>
      <w:proofErr w:type="spellEnd"/>
      <w:r w:rsidRPr="00083A57">
        <w:rPr>
          <w:sz w:val="26"/>
          <w:szCs w:val="26"/>
        </w:rPr>
        <w:t xml:space="preserve"> (1815-1864 рр.) частково реалізував ідеї </w:t>
      </w:r>
      <w:proofErr w:type="spellStart"/>
      <w:r w:rsidRPr="00083A57">
        <w:rPr>
          <w:sz w:val="26"/>
          <w:szCs w:val="26"/>
        </w:rPr>
        <w:t>Лейбніца</w:t>
      </w:r>
      <w:proofErr w:type="spellEnd"/>
      <w:r w:rsidRPr="00083A57">
        <w:rPr>
          <w:sz w:val="26"/>
          <w:szCs w:val="26"/>
        </w:rPr>
        <w:t xml:space="preserve">. Він створив для логічних висловлень позначення в символах, оперуючи котрими можна виконувати логічні міркування за допомогою звичайних обчислень. </w:t>
      </w:r>
    </w:p>
    <w:p w14:paraId="0E1E00DE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Функція f(x</w:t>
      </w:r>
      <w:r w:rsidRPr="00083A57">
        <w:rPr>
          <w:sz w:val="26"/>
          <w:szCs w:val="26"/>
          <w:vertAlign w:val="subscript"/>
        </w:rPr>
        <w:t>1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2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3</w:t>
      </w:r>
      <w:r w:rsidRPr="00083A57">
        <w:rPr>
          <w:sz w:val="26"/>
          <w:szCs w:val="26"/>
        </w:rPr>
        <w:t>,...,</w:t>
      </w:r>
      <w:proofErr w:type="spellStart"/>
      <w:r w:rsidRPr="00083A57">
        <w:rPr>
          <w:sz w:val="26"/>
          <w:szCs w:val="26"/>
        </w:rPr>
        <w:t>x</w:t>
      </w:r>
      <w:r w:rsidRPr="00083A57">
        <w:rPr>
          <w:sz w:val="26"/>
          <w:szCs w:val="26"/>
          <w:vertAlign w:val="subscript"/>
        </w:rPr>
        <w:t>n</w:t>
      </w:r>
      <w:proofErr w:type="spellEnd"/>
      <w:r w:rsidRPr="00083A57">
        <w:rPr>
          <w:sz w:val="26"/>
          <w:szCs w:val="26"/>
        </w:rPr>
        <w:t xml:space="preserve">) називається </w:t>
      </w:r>
      <w:r w:rsidRPr="00083A57">
        <w:rPr>
          <w:b/>
          <w:bCs/>
          <w:i/>
          <w:iCs/>
          <w:sz w:val="26"/>
          <w:szCs w:val="26"/>
        </w:rPr>
        <w:t>логічною</w:t>
      </w:r>
      <w:r w:rsidRPr="00083A57">
        <w:rPr>
          <w:sz w:val="26"/>
          <w:szCs w:val="26"/>
        </w:rPr>
        <w:t xml:space="preserve"> (</w:t>
      </w:r>
      <w:proofErr w:type="spellStart"/>
      <w:r w:rsidRPr="00083A57">
        <w:rPr>
          <w:sz w:val="26"/>
          <w:szCs w:val="26"/>
        </w:rPr>
        <w:t>булевою</w:t>
      </w:r>
      <w:proofErr w:type="spellEnd"/>
      <w:r w:rsidRPr="00083A57">
        <w:rPr>
          <w:sz w:val="26"/>
          <w:szCs w:val="26"/>
        </w:rPr>
        <w:t>), якщо вона, також як і її аргументи, може приймати тільки два значення - “істина” 1 та “не істина ” 0.</w:t>
      </w:r>
    </w:p>
    <w:p w14:paraId="30140A1C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одного та двох аргументів називають </w:t>
      </w:r>
      <w:r w:rsidRPr="00083A57">
        <w:rPr>
          <w:i/>
          <w:sz w:val="26"/>
          <w:szCs w:val="26"/>
        </w:rPr>
        <w:t>елементарними</w:t>
      </w:r>
      <w:r w:rsidRPr="00083A57">
        <w:rPr>
          <w:sz w:val="26"/>
          <w:szCs w:val="26"/>
        </w:rPr>
        <w:t xml:space="preserve"> функціями, маючи на увазі, що логічні вирази цих функцій містять не більше однієї логічної операції. </w:t>
      </w:r>
    </w:p>
    <w:p w14:paraId="0BD49643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Існують всього чотири функції одного аргументу (Табл.1).                                                        </w:t>
      </w:r>
    </w:p>
    <w:p w14:paraId="759543C1" w14:textId="77777777" w:rsidR="00CB4B02" w:rsidRDefault="00CB4B02" w:rsidP="00CB4B02">
      <w:pPr>
        <w:jc w:val="both"/>
        <w:rPr>
          <w:sz w:val="26"/>
          <w:szCs w:val="26"/>
          <w:lang w:val="en-US"/>
        </w:rPr>
      </w:pPr>
      <w:r w:rsidRPr="00083A57">
        <w:rPr>
          <w:sz w:val="26"/>
          <w:szCs w:val="26"/>
        </w:rPr>
        <w:t xml:space="preserve">         </w:t>
      </w:r>
      <w:r>
        <w:rPr>
          <w:sz w:val="26"/>
          <w:szCs w:val="26"/>
        </w:rPr>
        <w:t xml:space="preserve">             </w:t>
      </w:r>
      <w:r>
        <w:rPr>
          <w:sz w:val="26"/>
          <w:szCs w:val="26"/>
          <w:lang w:val="en-US"/>
        </w:rPr>
        <w:t xml:space="preserve"> </w:t>
      </w:r>
    </w:p>
    <w:p w14:paraId="7A5544E3" w14:textId="77777777" w:rsidR="00CB4B02" w:rsidRPr="00E86E52" w:rsidRDefault="00CB4B02" w:rsidP="00CB4B02">
      <w:pPr>
        <w:ind w:left="708"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Табл.1</w:t>
      </w:r>
      <w:r w:rsidRPr="00E86E52">
        <w:rPr>
          <w:sz w:val="26"/>
          <w:szCs w:val="26"/>
          <w:lang w:val="ru-RU"/>
        </w:rPr>
        <w:tab/>
      </w:r>
      <w:r>
        <w:rPr>
          <w:sz w:val="26"/>
          <w:szCs w:val="26"/>
        </w:rPr>
        <w:tab/>
        <w:t>Логічні ф</w:t>
      </w:r>
      <w:r w:rsidRPr="00E86E52">
        <w:rPr>
          <w:sz w:val="26"/>
          <w:szCs w:val="26"/>
        </w:rPr>
        <w:t xml:space="preserve">ункції </w:t>
      </w:r>
      <w:r>
        <w:rPr>
          <w:sz w:val="26"/>
          <w:szCs w:val="26"/>
        </w:rPr>
        <w:t>одного аргументу</w:t>
      </w:r>
    </w:p>
    <w:tbl>
      <w:tblPr>
        <w:tblStyle w:val="TableTheme"/>
        <w:tblpPr w:leftFromText="180" w:rightFromText="180" w:vertAnchor="text" w:horzAnchor="margin" w:tblpXSpec="center" w:tblpY="67"/>
        <w:tblW w:w="0" w:type="auto"/>
        <w:tblLayout w:type="fixed"/>
        <w:tblLook w:val="01E0" w:firstRow="1" w:lastRow="1" w:firstColumn="1" w:lastColumn="1" w:noHBand="0" w:noVBand="0"/>
      </w:tblPr>
      <w:tblGrid>
        <w:gridCol w:w="2648"/>
        <w:gridCol w:w="1312"/>
        <w:gridCol w:w="1312"/>
        <w:gridCol w:w="1312"/>
        <w:gridCol w:w="1312"/>
      </w:tblGrid>
      <w:tr w:rsidR="00CB4B02" w:rsidRPr="00083A57" w14:paraId="094205C6" w14:textId="77777777" w:rsidTr="00CD25C4">
        <w:trPr>
          <w:trHeight w:val="350"/>
        </w:trPr>
        <w:tc>
          <w:tcPr>
            <w:tcW w:w="2648" w:type="dxa"/>
          </w:tcPr>
          <w:p w14:paraId="3440A96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  <w:r w:rsidRPr="00A83367">
              <w:rPr>
                <w:b/>
                <w:sz w:val="26"/>
                <w:szCs w:val="26"/>
              </w:rPr>
              <w:t>\</w:t>
            </w:r>
            <w:r w:rsidRPr="00A83367">
              <w:rPr>
                <w:b/>
                <w:i/>
                <w:sz w:val="26"/>
                <w:szCs w:val="26"/>
              </w:rPr>
              <w:t xml:space="preserve"> f</w:t>
            </w:r>
          </w:p>
        </w:tc>
        <w:tc>
          <w:tcPr>
            <w:tcW w:w="1312" w:type="dxa"/>
          </w:tcPr>
          <w:p w14:paraId="2FAEE440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0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6377484F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1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721DEF77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2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0178903C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3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</w:tr>
      <w:tr w:rsidR="00CB4B02" w:rsidRPr="00083A57" w14:paraId="39A05C98" w14:textId="77777777" w:rsidTr="00CD25C4">
        <w:trPr>
          <w:trHeight w:val="321"/>
        </w:trPr>
        <w:tc>
          <w:tcPr>
            <w:tcW w:w="2648" w:type="dxa"/>
          </w:tcPr>
          <w:p w14:paraId="44E42458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F5317C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31C3FA5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4666EB2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7557854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D9CADE3" w14:textId="77777777" w:rsidTr="00CD25C4">
        <w:trPr>
          <w:trHeight w:val="321"/>
        </w:trPr>
        <w:tc>
          <w:tcPr>
            <w:tcW w:w="2648" w:type="dxa"/>
          </w:tcPr>
          <w:p w14:paraId="580CF36E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03E3B65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51D76A0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500C0F8C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9BD48BF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5939861" w14:textId="77777777" w:rsidTr="00CD25C4">
        <w:trPr>
          <w:trHeight w:val="321"/>
        </w:trPr>
        <w:tc>
          <w:tcPr>
            <w:tcW w:w="2648" w:type="dxa"/>
          </w:tcPr>
          <w:p w14:paraId="2EC7C9E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proofErr w:type="spellStart"/>
            <w:r w:rsidRPr="00A83367">
              <w:rPr>
                <w:sz w:val="26"/>
                <w:szCs w:val="26"/>
              </w:rPr>
              <w:t>Позначення</w:t>
            </w:r>
            <w:proofErr w:type="spellEnd"/>
            <w:r w:rsidRPr="00A83367">
              <w:rPr>
                <w:sz w:val="26"/>
                <w:szCs w:val="26"/>
              </w:rPr>
              <w:t xml:space="preserve"> </w:t>
            </w:r>
            <w:proofErr w:type="spellStart"/>
            <w:r w:rsidRPr="00A83367">
              <w:rPr>
                <w:sz w:val="26"/>
                <w:szCs w:val="26"/>
              </w:rPr>
              <w:t>операції</w:t>
            </w:r>
            <w:proofErr w:type="spellEnd"/>
          </w:p>
        </w:tc>
        <w:tc>
          <w:tcPr>
            <w:tcW w:w="1312" w:type="dxa"/>
          </w:tcPr>
          <w:p w14:paraId="4198DD0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206383E0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312" w:type="dxa"/>
          </w:tcPr>
          <w:p w14:paraId="24C6DC4D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  <w:u w:val="single"/>
              </w:rPr>
            </w:pPr>
            <w:r w:rsidRPr="00A83367">
              <w:rPr>
                <w:rFonts w:asciiTheme="minorHAnsi" w:eastAsiaTheme="minorHAnsi" w:hAnsiTheme="minorHAnsi" w:cstheme="minorBidi"/>
                <w:kern w:val="2"/>
                <w:sz w:val="26"/>
                <w:szCs w:val="26"/>
                <w:lang w:val="uk-UA"/>
                <w14:ligatures w14:val="standard"/>
              </w:rPr>
              <w:object w:dxaOrig="305" w:dyaOrig="386" w14:anchorId="79E88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9.5pt" o:ole="">
                  <v:imagedata r:id="rId8" o:title=""/>
                </v:shape>
                <o:OLEObject Type="Embed" ProgID="Visio.Drawing.11" ShapeID="_x0000_i1025" DrawAspect="Content" ObjectID="_1452362710" r:id="rId9"/>
              </w:object>
            </w:r>
          </w:p>
        </w:tc>
        <w:tc>
          <w:tcPr>
            <w:tcW w:w="1312" w:type="dxa"/>
          </w:tcPr>
          <w:p w14:paraId="7BFE4B1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</w:tbl>
    <w:p w14:paraId="6A49B826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292A6DC3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67DAA920" w14:textId="77777777" w:rsidR="00CB4B02" w:rsidRDefault="00CB4B02" w:rsidP="00CB4B02">
      <w:pPr>
        <w:jc w:val="both"/>
        <w:rPr>
          <w:sz w:val="26"/>
          <w:szCs w:val="26"/>
        </w:rPr>
      </w:pPr>
    </w:p>
    <w:p w14:paraId="23EE7590" w14:textId="7C3BF07F" w:rsidR="00CB4B02" w:rsidRPr="00D34257" w:rsidRDefault="00CB4B02" w:rsidP="00CB4B02">
      <w:pPr>
        <w:jc w:val="both"/>
        <w:rPr>
          <w:sz w:val="26"/>
          <w:szCs w:val="26"/>
        </w:rPr>
      </w:pPr>
      <w:r w:rsidRPr="00A83367">
        <w:rPr>
          <w:sz w:val="26"/>
          <w:szCs w:val="26"/>
        </w:rPr>
        <w:t>Функції</w:t>
      </w:r>
      <w:r w:rsidRPr="00A83367">
        <w:rPr>
          <w:b/>
          <w:i/>
          <w:sz w:val="26"/>
          <w:szCs w:val="26"/>
        </w:rPr>
        <w:t xml:space="preserve"> f</w:t>
      </w:r>
      <w:r w:rsidRPr="00A83367">
        <w:rPr>
          <w:b/>
          <w:i/>
          <w:sz w:val="26"/>
          <w:szCs w:val="26"/>
          <w:vertAlign w:val="subscript"/>
        </w:rPr>
        <w:t>0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1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3</w:t>
      </w:r>
      <w:r w:rsidRPr="00A83367">
        <w:rPr>
          <w:b/>
          <w:i/>
          <w:sz w:val="26"/>
          <w:szCs w:val="26"/>
        </w:rPr>
        <w:t xml:space="preserve">(x) </w:t>
      </w:r>
      <w:r w:rsidRPr="00A83367">
        <w:rPr>
          <w:sz w:val="26"/>
          <w:szCs w:val="26"/>
        </w:rPr>
        <w:t>є тривіальними</w:t>
      </w:r>
      <w:r w:rsidR="00D34257">
        <w:rPr>
          <w:sz w:val="26"/>
          <w:szCs w:val="26"/>
        </w:rPr>
        <w:t>:</w:t>
      </w:r>
      <w:r w:rsidRPr="00083A57">
        <w:t xml:space="preserve">     </w:t>
      </w:r>
    </w:p>
    <w:p w14:paraId="1CBAC86D" w14:textId="103529EA" w:rsidR="00CB4B02" w:rsidRPr="00D34257" w:rsidRDefault="00CB4B02" w:rsidP="00D34257">
      <w:pPr>
        <w:jc w:val="center"/>
        <w:rPr>
          <w:b/>
          <w:i/>
        </w:rPr>
      </w:pP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0</w:t>
      </w:r>
      <w:r w:rsidRPr="00083A57">
        <w:rPr>
          <w:b/>
          <w:i/>
        </w:rPr>
        <w:t>(x=0 (константа 0) ,     f</w:t>
      </w:r>
      <w:r w:rsidRPr="00083A57">
        <w:rPr>
          <w:b/>
          <w:i/>
          <w:vertAlign w:val="subscript"/>
        </w:rPr>
        <w:t>1</w:t>
      </w:r>
      <w:r w:rsidRPr="00083A57">
        <w:rPr>
          <w:b/>
          <w:i/>
        </w:rPr>
        <w:t>(x)=х ,      f</w:t>
      </w:r>
      <w:r w:rsidRPr="00083A57">
        <w:rPr>
          <w:b/>
          <w:i/>
          <w:vertAlign w:val="subscript"/>
        </w:rPr>
        <w:t>3</w:t>
      </w:r>
      <w:r w:rsidR="00D34257">
        <w:rPr>
          <w:b/>
          <w:i/>
        </w:rPr>
        <w:t>(x)=1 (константа 1).</w:t>
      </w:r>
    </w:p>
    <w:p w14:paraId="7157CB07" w14:textId="27001527" w:rsidR="00CB4B02" w:rsidRDefault="00CB4B02" w:rsidP="00D34257">
      <w:pPr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Тому з функцій одного аргументу практичний значення має </w:t>
      </w: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2</w:t>
      </w:r>
      <w:r w:rsidRPr="00083A57">
        <w:rPr>
          <w:b/>
          <w:i/>
        </w:rPr>
        <w:t>(x)=</w:t>
      </w:r>
      <w:r w:rsidRPr="00083A57">
        <w:t xml:space="preserve"> </w:t>
      </w:r>
      <w:r w:rsidRPr="00083A57">
        <w:rPr>
          <w:b/>
          <w:i/>
        </w:rPr>
        <w:t xml:space="preserve">х’ </w:t>
      </w:r>
      <w:r w:rsidRPr="00083A57">
        <w:rPr>
          <w:sz w:val="26"/>
          <w:szCs w:val="26"/>
        </w:rPr>
        <w:t>(для зручності друку замість риски вгорі вико</w:t>
      </w:r>
      <w:r>
        <w:rPr>
          <w:sz w:val="26"/>
          <w:szCs w:val="26"/>
        </w:rPr>
        <w:t>ристаємо штри</w:t>
      </w:r>
      <w:r w:rsidRPr="00083A57">
        <w:rPr>
          <w:sz w:val="26"/>
          <w:szCs w:val="26"/>
        </w:rPr>
        <w:t xml:space="preserve">х), що відповідає  найелементарнішій логічній </w:t>
      </w:r>
      <w:proofErr w:type="spellStart"/>
      <w:r w:rsidRPr="00083A57">
        <w:rPr>
          <w:sz w:val="26"/>
          <w:szCs w:val="26"/>
        </w:rPr>
        <w:t>унарній</w:t>
      </w:r>
      <w:proofErr w:type="spellEnd"/>
      <w:r w:rsidRPr="00083A57">
        <w:rPr>
          <w:sz w:val="26"/>
          <w:szCs w:val="26"/>
        </w:rPr>
        <w:t xml:space="preserve"> (з одним аргументом) операції заперечення (інверсія, логічне НІ).</w:t>
      </w:r>
    </w:p>
    <w:p w14:paraId="5014BB2F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двох аргументів подані в </w:t>
      </w:r>
      <w:r>
        <w:rPr>
          <w:sz w:val="26"/>
          <w:szCs w:val="26"/>
        </w:rPr>
        <w:t>табл.</w:t>
      </w:r>
      <w:r w:rsidRPr="00083A57">
        <w:rPr>
          <w:sz w:val="26"/>
          <w:szCs w:val="26"/>
        </w:rPr>
        <w:t xml:space="preserve"> 2, визначаються </w:t>
      </w:r>
      <w:r>
        <w:rPr>
          <w:sz w:val="26"/>
          <w:szCs w:val="26"/>
        </w:rPr>
        <w:t xml:space="preserve">чотирма </w:t>
      </w:r>
      <w:r w:rsidRPr="00083A57">
        <w:rPr>
          <w:sz w:val="26"/>
          <w:szCs w:val="26"/>
        </w:rPr>
        <w:t xml:space="preserve"> варіантами комбінацій (для n логічних змінних (аргументів) існує 2</w:t>
      </w:r>
      <w:r w:rsidRPr="00083A57">
        <w:rPr>
          <w:sz w:val="26"/>
          <w:szCs w:val="26"/>
          <w:vertAlign w:val="superscript"/>
        </w:rPr>
        <w:t>n</w:t>
      </w:r>
      <w:r w:rsidRPr="00083A57">
        <w:rPr>
          <w:sz w:val="26"/>
          <w:szCs w:val="26"/>
        </w:rPr>
        <w:t xml:space="preserve"> логічних комбінацій з 0 й 1)  .</w:t>
      </w:r>
    </w:p>
    <w:p w14:paraId="465DECCA" w14:textId="77777777" w:rsidR="00CB4B02" w:rsidRPr="00083A57" w:rsidRDefault="00CB4B02" w:rsidP="00CB4B02">
      <w:pPr>
        <w:rPr>
          <w:sz w:val="26"/>
          <w:szCs w:val="26"/>
        </w:rPr>
      </w:pPr>
      <w:r>
        <w:t xml:space="preserve">           </w:t>
      </w:r>
      <w:r w:rsidRPr="00083A57">
        <w:rPr>
          <w:sz w:val="26"/>
          <w:szCs w:val="26"/>
        </w:rPr>
        <w:t>Табл.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540"/>
        <w:gridCol w:w="900"/>
        <w:gridCol w:w="1080"/>
        <w:gridCol w:w="720"/>
        <w:gridCol w:w="1080"/>
        <w:gridCol w:w="619"/>
        <w:gridCol w:w="992"/>
        <w:gridCol w:w="993"/>
      </w:tblGrid>
      <w:tr w:rsidR="00CB4B02" w:rsidRPr="00083A57" w14:paraId="6F7A6EA6" w14:textId="77777777" w:rsidTr="00CD25C4">
        <w:trPr>
          <w:jc w:val="center"/>
        </w:trPr>
        <w:tc>
          <w:tcPr>
            <w:tcW w:w="1548" w:type="dxa"/>
          </w:tcPr>
          <w:p w14:paraId="1C51DEB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540" w:type="dxa"/>
          </w:tcPr>
          <w:p w14:paraId="0BDB054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0</w:t>
            </w:r>
          </w:p>
        </w:tc>
        <w:tc>
          <w:tcPr>
            <w:tcW w:w="900" w:type="dxa"/>
          </w:tcPr>
          <w:p w14:paraId="6C67327D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4E08C53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2</w:t>
            </w:r>
          </w:p>
        </w:tc>
        <w:tc>
          <w:tcPr>
            <w:tcW w:w="720" w:type="dxa"/>
          </w:tcPr>
          <w:p w14:paraId="4183C1A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3</w:t>
            </w:r>
          </w:p>
        </w:tc>
        <w:tc>
          <w:tcPr>
            <w:tcW w:w="1080" w:type="dxa"/>
          </w:tcPr>
          <w:p w14:paraId="76A8ED3F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4</w:t>
            </w:r>
          </w:p>
        </w:tc>
        <w:tc>
          <w:tcPr>
            <w:tcW w:w="619" w:type="dxa"/>
          </w:tcPr>
          <w:p w14:paraId="49A271F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5</w:t>
            </w:r>
          </w:p>
        </w:tc>
        <w:tc>
          <w:tcPr>
            <w:tcW w:w="992" w:type="dxa"/>
          </w:tcPr>
          <w:p w14:paraId="77FACFB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6</w:t>
            </w:r>
          </w:p>
        </w:tc>
        <w:tc>
          <w:tcPr>
            <w:tcW w:w="993" w:type="dxa"/>
          </w:tcPr>
          <w:p w14:paraId="6C00A30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7</w:t>
            </w:r>
          </w:p>
        </w:tc>
      </w:tr>
      <w:tr w:rsidR="00CB4B02" w:rsidRPr="00083A57" w14:paraId="17B045FC" w14:textId="77777777" w:rsidTr="00CD25C4">
        <w:trPr>
          <w:jc w:val="center"/>
        </w:trPr>
        <w:tc>
          <w:tcPr>
            <w:tcW w:w="1548" w:type="dxa"/>
          </w:tcPr>
          <w:p w14:paraId="46F3B7F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540" w:type="dxa"/>
          </w:tcPr>
          <w:p w14:paraId="0EE43FB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56E0F6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4A52934D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5CE9CE7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10A338E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60CA9E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583C0B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1295CB9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</w:tr>
      <w:tr w:rsidR="00CB4B02" w:rsidRPr="00083A57" w14:paraId="74799DC3" w14:textId="77777777" w:rsidTr="00CD25C4">
        <w:trPr>
          <w:jc w:val="center"/>
        </w:trPr>
        <w:tc>
          <w:tcPr>
            <w:tcW w:w="1548" w:type="dxa"/>
          </w:tcPr>
          <w:p w14:paraId="60799E2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540" w:type="dxa"/>
          </w:tcPr>
          <w:p w14:paraId="34B419B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C4ACD5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CB3FF8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005EF38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5B143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619" w:type="dxa"/>
          </w:tcPr>
          <w:p w14:paraId="0C84084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03ED2C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4529ED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37A92C12" w14:textId="77777777" w:rsidTr="00CD25C4">
        <w:trPr>
          <w:jc w:val="center"/>
        </w:trPr>
        <w:tc>
          <w:tcPr>
            <w:tcW w:w="1548" w:type="dxa"/>
          </w:tcPr>
          <w:p w14:paraId="78A63F3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540" w:type="dxa"/>
          </w:tcPr>
          <w:p w14:paraId="1CD336A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DE4AE9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790B7FD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720" w:type="dxa"/>
          </w:tcPr>
          <w:p w14:paraId="493568C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2100666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764DF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63E2BF2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0CCD364F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0FF5DDF2" w14:textId="77777777" w:rsidTr="00CD25C4">
        <w:trPr>
          <w:jc w:val="center"/>
        </w:trPr>
        <w:tc>
          <w:tcPr>
            <w:tcW w:w="1548" w:type="dxa"/>
          </w:tcPr>
          <w:p w14:paraId="700C914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540" w:type="dxa"/>
          </w:tcPr>
          <w:p w14:paraId="2D2ED38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87577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D66D57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7D1933B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AE0DCE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F86539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F42B0D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4C87C74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6A011F03" w14:textId="77777777" w:rsidTr="00CD25C4">
        <w:trPr>
          <w:jc w:val="center"/>
        </w:trPr>
        <w:tc>
          <w:tcPr>
            <w:tcW w:w="1548" w:type="dxa"/>
          </w:tcPr>
          <w:p w14:paraId="665041E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540" w:type="dxa"/>
          </w:tcPr>
          <w:p w14:paraId="2FFC8B6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067D353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68301164">
                <v:shape id="_x0000_i1026" type="#_x0000_t75" style="width:11.25pt;height:9.75pt" o:ole="" fillcolor="window">
                  <v:imagedata r:id="rId10" o:title=""/>
                </v:shape>
                <o:OLEObject Type="Embed" ProgID="Equation.3" ShapeID="_x0000_i1026" DrawAspect="Content" ObjectID="_1452362711" r:id="rId11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1080" w:type="dxa"/>
          </w:tcPr>
          <w:p w14:paraId="0C6EE19D" w14:textId="77777777" w:rsidR="00CB4B02" w:rsidRPr="00083A57" w:rsidRDefault="00CB4B02" w:rsidP="00EE3890">
            <w:pPr>
              <w:spacing w:before="0" w:after="0" w:line="240" w:lineRule="auto"/>
              <w:rPr>
                <w:vertAlign w:val="subscript"/>
              </w:rPr>
            </w:pPr>
            <w:r w:rsidRPr="00083A57">
              <w:object w:dxaOrig="1800" w:dyaOrig="467" w14:anchorId="171822F1">
                <v:shape id="_x0000_i1027" type="#_x0000_t75" style="width:48pt;height:19.5pt" o:ole="">
                  <v:imagedata r:id="rId12" o:title=""/>
                </v:shape>
                <o:OLEObject Type="Embed" ProgID="Visio.Drawing.11" ShapeID="_x0000_i1027" DrawAspect="Content" ObjectID="_1452362712" r:id="rId13"/>
              </w:object>
            </w:r>
          </w:p>
        </w:tc>
        <w:tc>
          <w:tcPr>
            <w:tcW w:w="720" w:type="dxa"/>
          </w:tcPr>
          <w:p w14:paraId="14D1EFB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54E63BB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object w:dxaOrig="2314" w:dyaOrig="523" w14:anchorId="14012376">
                <v:shape id="_x0000_i1028" type="#_x0000_t75" style="width:51pt;height:19.5pt" o:ole="">
                  <v:imagedata r:id="rId14" o:title=""/>
                </v:shape>
                <o:OLEObject Type="Embed" ProgID="Visio.Drawing.11" ShapeID="_x0000_i1028" DrawAspect="Content" ObjectID="_1452362713" r:id="rId15"/>
              </w:object>
            </w:r>
          </w:p>
        </w:tc>
        <w:tc>
          <w:tcPr>
            <w:tcW w:w="619" w:type="dxa"/>
          </w:tcPr>
          <w:p w14:paraId="1F8D951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2" w:type="dxa"/>
          </w:tcPr>
          <w:p w14:paraId="159DD413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260" w:dyaOrig="279" w14:anchorId="0ABA2A48">
                <v:shape id="_x0000_i1029" type="#_x0000_t75" style="width:12.75pt;height:14.25pt" o:ole="" fillcolor="window">
                  <v:imagedata r:id="rId16" o:title=""/>
                </v:shape>
                <o:OLEObject Type="Embed" ProgID="Equation.3" ShapeID="_x0000_i1029" DrawAspect="Content" ObjectID="_1452362714" r:id="rId1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3" w:type="dxa"/>
          </w:tcPr>
          <w:p w14:paraId="62DD974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4"/>
                <w:vertAlign w:val="subscript"/>
              </w:rPr>
              <w:object w:dxaOrig="220" w:dyaOrig="200" w14:anchorId="22F4B96A">
                <v:shape id="_x0000_i1030" type="#_x0000_t75" style="width:11.25pt;height:14.25pt" o:ole="" fillcolor="window">
                  <v:imagedata r:id="rId18" o:title=""/>
                </v:shape>
                <o:OLEObject Type="Embed" ProgID="Equation.3" ShapeID="_x0000_i1030" DrawAspect="Content" ObjectID="_1452362715" r:id="rId19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</w:tr>
    </w:tbl>
    <w:tbl>
      <w:tblPr>
        <w:tblpPr w:leftFromText="180" w:rightFromText="180" w:vertAnchor="text" w:horzAnchor="page" w:tblpX="2030" w:tblpY="-3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850"/>
        <w:gridCol w:w="851"/>
        <w:gridCol w:w="699"/>
        <w:gridCol w:w="1002"/>
        <w:gridCol w:w="850"/>
        <w:gridCol w:w="992"/>
        <w:gridCol w:w="709"/>
        <w:gridCol w:w="851"/>
      </w:tblGrid>
      <w:tr w:rsidR="00CB4B02" w:rsidRPr="00083A57" w14:paraId="4B440DA2" w14:textId="77777777" w:rsidTr="00CD25C4">
        <w:tc>
          <w:tcPr>
            <w:tcW w:w="1668" w:type="dxa"/>
          </w:tcPr>
          <w:p w14:paraId="480F93FA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lastRenderedPageBreak/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850" w:type="dxa"/>
          </w:tcPr>
          <w:p w14:paraId="18ACA82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8</w:t>
            </w:r>
          </w:p>
        </w:tc>
        <w:tc>
          <w:tcPr>
            <w:tcW w:w="851" w:type="dxa"/>
          </w:tcPr>
          <w:p w14:paraId="32BB9AD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9</w:t>
            </w:r>
          </w:p>
        </w:tc>
        <w:tc>
          <w:tcPr>
            <w:tcW w:w="699" w:type="dxa"/>
          </w:tcPr>
          <w:p w14:paraId="622FE632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0</w:t>
            </w:r>
          </w:p>
        </w:tc>
        <w:tc>
          <w:tcPr>
            <w:tcW w:w="1002" w:type="dxa"/>
          </w:tcPr>
          <w:p w14:paraId="629EFFED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1</w:t>
            </w:r>
          </w:p>
        </w:tc>
        <w:tc>
          <w:tcPr>
            <w:tcW w:w="850" w:type="dxa"/>
          </w:tcPr>
          <w:p w14:paraId="08CD194B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2</w:t>
            </w:r>
          </w:p>
        </w:tc>
        <w:tc>
          <w:tcPr>
            <w:tcW w:w="992" w:type="dxa"/>
          </w:tcPr>
          <w:p w14:paraId="3F4FFED4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3</w:t>
            </w:r>
          </w:p>
        </w:tc>
        <w:tc>
          <w:tcPr>
            <w:tcW w:w="709" w:type="dxa"/>
          </w:tcPr>
          <w:p w14:paraId="7AEFE7C6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4</w:t>
            </w:r>
          </w:p>
        </w:tc>
        <w:tc>
          <w:tcPr>
            <w:tcW w:w="851" w:type="dxa"/>
          </w:tcPr>
          <w:p w14:paraId="609B922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5</w:t>
            </w:r>
          </w:p>
        </w:tc>
      </w:tr>
      <w:tr w:rsidR="00CB4B02" w:rsidRPr="00083A57" w14:paraId="7D01C742" w14:textId="77777777" w:rsidTr="00CD25C4">
        <w:tc>
          <w:tcPr>
            <w:tcW w:w="1668" w:type="dxa"/>
          </w:tcPr>
          <w:p w14:paraId="0CCBE3A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850" w:type="dxa"/>
          </w:tcPr>
          <w:p w14:paraId="04E97BC7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C3E29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47C36F0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2F87234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6E613C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2357EF1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7F7B7ED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3FBE279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CDDC532" w14:textId="77777777" w:rsidTr="00CD25C4">
        <w:tc>
          <w:tcPr>
            <w:tcW w:w="1668" w:type="dxa"/>
          </w:tcPr>
          <w:p w14:paraId="4846356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850" w:type="dxa"/>
          </w:tcPr>
          <w:p w14:paraId="487B5EC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3FF0A2A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0D9CEC1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81AC94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0" w:type="dxa"/>
          </w:tcPr>
          <w:p w14:paraId="16A8CA9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646FD65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317FCF1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F391B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42BEEBB8" w14:textId="77777777" w:rsidTr="00CD25C4">
        <w:tc>
          <w:tcPr>
            <w:tcW w:w="1668" w:type="dxa"/>
          </w:tcPr>
          <w:p w14:paraId="02E2C32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850" w:type="dxa"/>
          </w:tcPr>
          <w:p w14:paraId="5065FE5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73DB58E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40ED713A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701D8E9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38F5275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2FF38D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709" w:type="dxa"/>
          </w:tcPr>
          <w:p w14:paraId="2D8921C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0E094F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5C02AAE1" w14:textId="77777777" w:rsidTr="00CD25C4">
        <w:tc>
          <w:tcPr>
            <w:tcW w:w="1668" w:type="dxa"/>
          </w:tcPr>
          <w:p w14:paraId="3165C99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850" w:type="dxa"/>
          </w:tcPr>
          <w:p w14:paraId="28F3595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AB6E38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7544719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DC7624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4511701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490614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0954D18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5F7BC6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8B60AC7" w14:textId="77777777" w:rsidTr="00CD25C4">
        <w:tc>
          <w:tcPr>
            <w:tcW w:w="1668" w:type="dxa"/>
          </w:tcPr>
          <w:p w14:paraId="6D626B2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850" w:type="dxa"/>
          </w:tcPr>
          <w:p w14:paraId="73B69D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6"/>
                <w:vertAlign w:val="subscript"/>
              </w:rPr>
              <w:object w:dxaOrig="220" w:dyaOrig="320" w14:anchorId="2179E642">
                <v:shape id="_x0000_i1031" type="#_x0000_t75" style="width:11.25pt;height:15.75pt" o:ole="" fillcolor="window">
                  <v:imagedata r:id="rId20" o:title=""/>
                </v:shape>
                <o:OLEObject Type="Embed" ProgID="Equation.3" ShapeID="_x0000_i1031" DrawAspect="Content" ObjectID="_1452362716" r:id="rId21"/>
              </w:object>
            </w: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3FCCBBB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</w:rPr>
              <w:t>~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699" w:type="dxa"/>
          </w:tcPr>
          <w:p w14:paraId="2C4A0D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79" w:dyaOrig="340" w14:anchorId="5C834825">
                <v:shape id="_x0000_i1032" type="#_x0000_t75" style="width:14.25pt;height:17.25pt" o:ole="" fillcolor="window">
                  <v:imagedata r:id="rId22" o:title=""/>
                </v:shape>
                <o:OLEObject Type="Embed" ProgID="Equation.3" ShapeID="_x0000_i1032" DrawAspect="Content" ObjectID="_1452362717" r:id="rId23"/>
              </w:object>
            </w:r>
          </w:p>
        </w:tc>
        <w:tc>
          <w:tcPr>
            <w:tcW w:w="1002" w:type="dxa"/>
          </w:tcPr>
          <w:p w14:paraId="2FED61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850" w:type="dxa"/>
          </w:tcPr>
          <w:p w14:paraId="40C312A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40" w:dyaOrig="340" w14:anchorId="337388F0">
                <v:shape id="_x0000_i1033" type="#_x0000_t75" style="width:12pt;height:17.25pt" o:ole="" fillcolor="window">
                  <v:imagedata r:id="rId24" o:title=""/>
                </v:shape>
                <o:OLEObject Type="Embed" ProgID="Equation.3" ShapeID="_x0000_i1033" DrawAspect="Content" ObjectID="_1452362718" r:id="rId25"/>
              </w:object>
            </w:r>
          </w:p>
        </w:tc>
        <w:tc>
          <w:tcPr>
            <w:tcW w:w="992" w:type="dxa"/>
          </w:tcPr>
          <w:p w14:paraId="16AF09E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300" w:dyaOrig="220" w14:anchorId="72591C54">
                <v:shape id="_x0000_i1034" type="#_x0000_t75" style="width:15pt;height:11.25pt" o:ole="" fillcolor="window">
                  <v:imagedata r:id="rId26" o:title=""/>
                </v:shape>
                <o:OLEObject Type="Embed" ProgID="Equation.3" ShapeID="_x0000_i1034" DrawAspect="Content" ObjectID="_1452362719" r:id="rId2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709" w:type="dxa"/>
          </w:tcPr>
          <w:p w14:paraId="541C959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t>|</w: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67A3F9E1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</w:rPr>
              <w:t>1</w:t>
            </w:r>
          </w:p>
        </w:tc>
      </w:tr>
    </w:tbl>
    <w:p w14:paraId="1AC82633" w14:textId="77777777" w:rsidR="00CB4B02" w:rsidRPr="00083A57" w:rsidRDefault="00CB4B02" w:rsidP="00CB4B02">
      <w:r w:rsidRPr="00083A57">
        <w:rPr>
          <w:position w:val="-10"/>
        </w:rPr>
        <w:object w:dxaOrig="180" w:dyaOrig="340" w14:anchorId="5FA0A4BF">
          <v:shape id="_x0000_i1035" type="#_x0000_t75" style="width:9pt;height:17.25pt" o:ole="" fillcolor="window">
            <v:imagedata r:id="rId28" o:title=""/>
          </v:shape>
          <o:OLEObject Type="Embed" ProgID="Equation.3" ShapeID="_x0000_i1035" DrawAspect="Content" ObjectID="_1452362720" r:id="rId29"/>
        </w:object>
      </w:r>
    </w:p>
    <w:p w14:paraId="0B6E24F5" w14:textId="77777777" w:rsidR="00CB4B02" w:rsidRPr="00083A57" w:rsidRDefault="00CB4B02" w:rsidP="00CB4B02">
      <w:pPr>
        <w:rPr>
          <w:sz w:val="26"/>
          <w:szCs w:val="26"/>
        </w:rPr>
      </w:pPr>
    </w:p>
    <w:p w14:paraId="7659F6FB" w14:textId="77777777" w:rsidR="00CB4B02" w:rsidRPr="00083A57" w:rsidRDefault="00CB4B02" w:rsidP="00CB4B02">
      <w:pPr>
        <w:rPr>
          <w:sz w:val="26"/>
          <w:szCs w:val="26"/>
        </w:rPr>
      </w:pPr>
    </w:p>
    <w:p w14:paraId="7464DFF6" w14:textId="77777777" w:rsidR="00CB4B02" w:rsidRPr="00083A57" w:rsidRDefault="00CB4B02" w:rsidP="00CB4B02">
      <w:pPr>
        <w:ind w:firstLine="708"/>
        <w:rPr>
          <w:sz w:val="26"/>
          <w:szCs w:val="26"/>
        </w:rPr>
      </w:pPr>
      <w:r w:rsidRPr="00083A57">
        <w:rPr>
          <w:sz w:val="26"/>
          <w:szCs w:val="26"/>
        </w:rPr>
        <w:t>Елементарні логічні бінарні (з двома аргументами) операції позначаються і мають відповідні назви</w:t>
      </w:r>
      <w:r>
        <w:rPr>
          <w:sz w:val="26"/>
          <w:szCs w:val="26"/>
        </w:rPr>
        <w:t xml:space="preserve"> (т</w:t>
      </w:r>
      <w:r w:rsidRPr="00083A57">
        <w:rPr>
          <w:sz w:val="26"/>
          <w:szCs w:val="26"/>
        </w:rPr>
        <w:t>абл.3).</w:t>
      </w:r>
    </w:p>
    <w:p w14:paraId="5CF0C60B" w14:textId="77777777" w:rsidR="00CB4B02" w:rsidRPr="00083A57" w:rsidRDefault="00CB4B02" w:rsidP="00CB4B02">
      <w:pPr>
        <w:jc w:val="center"/>
        <w:rPr>
          <w:i/>
          <w:sz w:val="26"/>
          <w:szCs w:val="26"/>
        </w:rPr>
      </w:pPr>
      <w:r w:rsidRPr="00083A57">
        <w:rPr>
          <w:sz w:val="26"/>
          <w:szCs w:val="26"/>
        </w:rPr>
        <w:t xml:space="preserve">                                                                                                              Табл.3</w:t>
      </w:r>
    </w:p>
    <w:tbl>
      <w:tblPr>
        <w:tblStyle w:val="TableGrid"/>
        <w:tblW w:w="0" w:type="auto"/>
        <w:tblInd w:w="720" w:type="dxa"/>
        <w:tblLook w:val="01E0" w:firstRow="1" w:lastRow="1" w:firstColumn="1" w:lastColumn="1" w:noHBand="0" w:noVBand="0"/>
      </w:tblPr>
      <w:tblGrid>
        <w:gridCol w:w="3559"/>
        <w:gridCol w:w="4928"/>
      </w:tblGrid>
      <w:tr w:rsidR="00CB4B02" w:rsidRPr="00083A57" w14:paraId="25693091" w14:textId="77777777" w:rsidTr="00CD25C4">
        <w:tc>
          <w:tcPr>
            <w:tcW w:w="3559" w:type="dxa"/>
          </w:tcPr>
          <w:p w14:paraId="1BEA809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Позначення</w:t>
            </w:r>
          </w:p>
        </w:tc>
        <w:tc>
          <w:tcPr>
            <w:tcW w:w="4928" w:type="dxa"/>
          </w:tcPr>
          <w:p w14:paraId="0E531C1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Назва</w:t>
            </w:r>
          </w:p>
        </w:tc>
      </w:tr>
      <w:tr w:rsidR="00CB4B02" w:rsidRPr="00083A57" w14:paraId="0F5E22BC" w14:textId="77777777" w:rsidTr="00CD25C4">
        <w:tc>
          <w:tcPr>
            <w:tcW w:w="3559" w:type="dxa"/>
          </w:tcPr>
          <w:p w14:paraId="4F78E37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*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 (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</w:t>
            </w:r>
            <w:r w:rsidRPr="00083A57">
              <w:rPr>
                <w:i/>
                <w:sz w:val="26"/>
                <w:szCs w:val="26"/>
              </w:rPr>
              <w:t>&amp;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( 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30DD1252">
                <v:shape id="_x0000_i1036" type="#_x0000_t75" style="width:11.25pt;height:9.75pt" o:ole="" fillcolor="window">
                  <v:imagedata r:id="rId10" o:title=""/>
                </v:shape>
                <o:OLEObject Type="Embed" ProgID="Equation.3" ShapeID="_x0000_i1036" DrawAspect="Content" ObjectID="_1452362721" r:id="rId30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6BBB66A8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’юнкція (логічне множення)</w:t>
            </w:r>
          </w:p>
        </w:tc>
      </w:tr>
      <w:tr w:rsidR="00CB4B02" w:rsidRPr="00083A57" w14:paraId="2D44D178" w14:textId="77777777" w:rsidTr="00CD25C4">
        <w:tc>
          <w:tcPr>
            <w:tcW w:w="3559" w:type="dxa"/>
          </w:tcPr>
          <w:p w14:paraId="296748C3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position w:val="-6"/>
                <w:sz w:val="26"/>
                <w:szCs w:val="26"/>
              </w:rPr>
              <w:object w:dxaOrig="260" w:dyaOrig="279" w14:anchorId="2C14B2F3">
                <v:shape id="_x0000_i1037" type="#_x0000_t75" style="width:11.25pt;height:14.25pt" o:ole="" fillcolor="window">
                  <v:imagedata r:id="rId16" o:title=""/>
                </v:shape>
                <o:OLEObject Type="Embed" ProgID="Equation.3" ShapeID="_x0000_i1037" DrawAspect="Content" ObjectID="_1452362722" r:id="rId31"/>
              </w:object>
            </w:r>
            <w:r w:rsidRPr="00083A57">
              <w:rPr>
                <w:sz w:val="26"/>
                <w:szCs w:val="26"/>
              </w:rPr>
              <w:t xml:space="preserve">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2 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A5F18B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одавання по модулю 2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sz w:val="26"/>
                <w:szCs w:val="26"/>
              </w:rPr>
              <w:t xml:space="preserve">(виключне або)  </w:t>
            </w:r>
          </w:p>
        </w:tc>
      </w:tr>
      <w:tr w:rsidR="00CB4B02" w:rsidRPr="00083A57" w14:paraId="0918887E" w14:textId="77777777" w:rsidTr="00CD25C4">
        <w:tc>
          <w:tcPr>
            <w:tcW w:w="3559" w:type="dxa"/>
          </w:tcPr>
          <w:p w14:paraId="4424B51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4"/>
                <w:sz w:val="26"/>
                <w:szCs w:val="26"/>
                <w:vertAlign w:val="subscript"/>
              </w:rPr>
              <w:object w:dxaOrig="220" w:dyaOrig="200" w14:anchorId="3121E1FB">
                <v:shape id="_x0000_i1038" type="#_x0000_t75" style="width:11.25pt;height:9.75pt" o:ole="" fillcolor="window">
                  <v:imagedata r:id="rId18" o:title=""/>
                </v:shape>
                <o:OLEObject Type="Embed" ProgID="Equation.3" ShapeID="_x0000_i1038" DrawAspect="Content" ObjectID="_1452362723" r:id="rId32"/>
              </w:objec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,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+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</w:t>
            </w:r>
          </w:p>
        </w:tc>
        <w:tc>
          <w:tcPr>
            <w:tcW w:w="4928" w:type="dxa"/>
          </w:tcPr>
          <w:p w14:paraId="4F444504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из’юнкція (логічне додавання)</w:t>
            </w:r>
          </w:p>
        </w:tc>
      </w:tr>
      <w:tr w:rsidR="00CB4B02" w:rsidRPr="00083A57" w14:paraId="7184F46B" w14:textId="77777777" w:rsidTr="00CD25C4">
        <w:tc>
          <w:tcPr>
            <w:tcW w:w="3559" w:type="dxa"/>
          </w:tcPr>
          <w:p w14:paraId="0D38FBA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>~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4928" w:type="dxa"/>
          </w:tcPr>
          <w:p w14:paraId="5E1BF4A3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еквівалентності (рівнозначності)</w:t>
            </w:r>
          </w:p>
        </w:tc>
      </w:tr>
      <w:tr w:rsidR="00CB4B02" w:rsidRPr="00083A57" w14:paraId="6638CC17" w14:textId="77777777" w:rsidTr="00CD25C4">
        <w:tc>
          <w:tcPr>
            <w:tcW w:w="3559" w:type="dxa"/>
          </w:tcPr>
          <w:p w14:paraId="14A1999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6"/>
                <w:sz w:val="26"/>
                <w:szCs w:val="26"/>
                <w:vertAlign w:val="subscript"/>
              </w:rPr>
              <w:object w:dxaOrig="220" w:dyaOrig="320" w14:anchorId="7BE71B85">
                <v:shape id="_x0000_i1039" type="#_x0000_t75" style="width:11.25pt;height:15.75pt" o:ole="" fillcolor="window">
                  <v:imagedata r:id="rId20" o:title=""/>
                </v:shape>
                <o:OLEObject Type="Embed" ProgID="Equation.3" ShapeID="_x0000_i1039" DrawAspect="Content" ObjectID="_1452362724" r:id="rId33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168E2547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функція Пірса (функція </w:t>
            </w:r>
            <w:proofErr w:type="spellStart"/>
            <w:r w:rsidRPr="00083A57">
              <w:rPr>
                <w:sz w:val="26"/>
                <w:szCs w:val="26"/>
              </w:rPr>
              <w:t>Вебба</w:t>
            </w:r>
            <w:proofErr w:type="spellEnd"/>
            <w:r w:rsidRPr="00083A57">
              <w:rPr>
                <w:sz w:val="26"/>
                <w:szCs w:val="26"/>
              </w:rPr>
              <w:t>)</w:t>
            </w:r>
          </w:p>
        </w:tc>
      </w:tr>
      <w:tr w:rsidR="00CB4B02" w:rsidRPr="00083A57" w14:paraId="26D2074A" w14:textId="77777777" w:rsidTr="00CD25C4">
        <w:tc>
          <w:tcPr>
            <w:tcW w:w="3559" w:type="dxa"/>
          </w:tcPr>
          <w:p w14:paraId="2BFA6A25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→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0C6D479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ліва імплікація</w:t>
            </w:r>
          </w:p>
        </w:tc>
      </w:tr>
      <w:tr w:rsidR="00CB4B02" w:rsidRPr="00083A57" w14:paraId="5711EEDC" w14:textId="77777777" w:rsidTr="00CD25C4">
        <w:tc>
          <w:tcPr>
            <w:tcW w:w="3559" w:type="dxa"/>
          </w:tcPr>
          <w:p w14:paraId="626E79D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3455D1D" w14:textId="77777777" w:rsidR="00CB4B02" w:rsidRPr="00083A57" w:rsidRDefault="00CB4B02" w:rsidP="00EE3890">
            <w:pPr>
              <w:spacing w:before="0" w:after="0" w:line="240" w:lineRule="auto"/>
              <w:rPr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права імплікація;</w:t>
            </w:r>
          </w:p>
        </w:tc>
      </w:tr>
      <w:tr w:rsidR="00CB4B02" w:rsidRPr="00083A57" w14:paraId="1F41D29E" w14:textId="77777777" w:rsidTr="00CD25C4">
        <w:tc>
          <w:tcPr>
            <w:tcW w:w="3559" w:type="dxa"/>
          </w:tcPr>
          <w:p w14:paraId="6605592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sz w:val="26"/>
                <w:szCs w:val="26"/>
              </w:rPr>
              <w:t>|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639B781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функція </w:t>
            </w:r>
            <w:proofErr w:type="spellStart"/>
            <w:r w:rsidRPr="00083A57">
              <w:rPr>
                <w:sz w:val="26"/>
                <w:szCs w:val="26"/>
              </w:rPr>
              <w:t>Шеффера</w:t>
            </w:r>
            <w:proofErr w:type="spellEnd"/>
          </w:p>
        </w:tc>
      </w:tr>
      <w:tr w:rsidR="00CB4B02" w:rsidRPr="00083A57" w14:paraId="056FA4B9" w14:textId="77777777" w:rsidTr="00CD25C4">
        <w:tc>
          <w:tcPr>
            <w:tcW w:w="3559" w:type="dxa"/>
          </w:tcPr>
          <w:p w14:paraId="3B39A98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0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 xml:space="preserve">)= </w:t>
            </w:r>
            <w:r w:rsidRPr="00083A57">
              <w:rPr>
                <w:sz w:val="26"/>
                <w:szCs w:val="26"/>
              </w:rPr>
              <w:t>0</w:t>
            </w:r>
          </w:p>
        </w:tc>
        <w:tc>
          <w:tcPr>
            <w:tcW w:w="4928" w:type="dxa"/>
          </w:tcPr>
          <w:p w14:paraId="2E296760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0</w:t>
            </w:r>
          </w:p>
        </w:tc>
      </w:tr>
      <w:tr w:rsidR="00CB4B02" w:rsidRPr="00083A57" w14:paraId="784AF210" w14:textId="77777777" w:rsidTr="00CD25C4">
        <w:tc>
          <w:tcPr>
            <w:tcW w:w="3559" w:type="dxa"/>
          </w:tcPr>
          <w:p w14:paraId="270EEE5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15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=</w:t>
            </w:r>
            <w:r w:rsidRPr="00083A57">
              <w:rPr>
                <w:sz w:val="26"/>
                <w:szCs w:val="26"/>
              </w:rPr>
              <w:t>1</w:t>
            </w:r>
          </w:p>
        </w:tc>
        <w:tc>
          <w:tcPr>
            <w:tcW w:w="4928" w:type="dxa"/>
          </w:tcPr>
          <w:p w14:paraId="02D9CAEF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1</w:t>
            </w:r>
          </w:p>
        </w:tc>
      </w:tr>
      <w:tr w:rsidR="00CB4B02" w:rsidRPr="00083A57" w14:paraId="2A468B50" w14:textId="77777777" w:rsidTr="00CD25C4">
        <w:tc>
          <w:tcPr>
            <w:tcW w:w="3559" w:type="dxa"/>
          </w:tcPr>
          <w:p w14:paraId="6E35355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1800" w:dyaOrig="467" w14:anchorId="6C17A624">
                <v:shape id="_x0000_i1040" type="#_x0000_t75" style="width:48pt;height:15.75pt" o:ole="">
                  <v:imagedata r:id="rId12" o:title=""/>
                </v:shape>
                <o:OLEObject Type="Embed" ProgID="Visio.Drawing.11" ShapeID="_x0000_i1040" DrawAspect="Content" ObjectID="_1452362725" r:id="rId34"/>
              </w:object>
            </w:r>
          </w:p>
        </w:tc>
        <w:tc>
          <w:tcPr>
            <w:tcW w:w="4928" w:type="dxa"/>
          </w:tcPr>
          <w:p w14:paraId="0A4C402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ліва </w:t>
            </w:r>
            <w:proofErr w:type="spellStart"/>
            <w:r w:rsidRPr="00083A57">
              <w:rPr>
                <w:sz w:val="26"/>
                <w:szCs w:val="26"/>
              </w:rPr>
              <w:t>коімплікація</w:t>
            </w:r>
            <w:proofErr w:type="spellEnd"/>
          </w:p>
        </w:tc>
      </w:tr>
      <w:tr w:rsidR="00CB4B02" w:rsidRPr="00083A57" w14:paraId="3A2B8493" w14:textId="77777777" w:rsidTr="00CD25C4">
        <w:tc>
          <w:tcPr>
            <w:tcW w:w="3559" w:type="dxa"/>
          </w:tcPr>
          <w:p w14:paraId="6F5B3FC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2314" w:dyaOrig="523" w14:anchorId="624D9169">
                <v:shape id="_x0000_i1041" type="#_x0000_t75" style="width:57pt;height:17.25pt" o:ole="">
                  <v:imagedata r:id="rId14" o:title=""/>
                </v:shape>
                <o:OLEObject Type="Embed" ProgID="Visio.Drawing.11" ShapeID="_x0000_i1041" DrawAspect="Content" ObjectID="_1452362726" r:id="rId35"/>
              </w:object>
            </w:r>
          </w:p>
        </w:tc>
        <w:tc>
          <w:tcPr>
            <w:tcW w:w="4928" w:type="dxa"/>
          </w:tcPr>
          <w:p w14:paraId="1AAB56BE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права </w:t>
            </w:r>
            <w:proofErr w:type="spellStart"/>
            <w:r w:rsidRPr="00083A57">
              <w:rPr>
                <w:sz w:val="26"/>
                <w:szCs w:val="26"/>
              </w:rPr>
              <w:t>коімплікація</w:t>
            </w:r>
            <w:proofErr w:type="spellEnd"/>
          </w:p>
        </w:tc>
      </w:tr>
      <w:tr w:rsidR="00CB4B02" w:rsidRPr="00083A57" w14:paraId="277756AA" w14:textId="77777777" w:rsidTr="00CD25C4">
        <w:tc>
          <w:tcPr>
            <w:tcW w:w="3559" w:type="dxa"/>
          </w:tcPr>
          <w:p w14:paraId="3289D52B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position w:val="-10"/>
              </w:rPr>
              <w:object w:dxaOrig="240" w:dyaOrig="340" w14:anchorId="54D05D5B">
                <v:shape id="_x0000_i1042" type="#_x0000_t75" style="width:12pt;height:17.25pt" o:ole="" fillcolor="window">
                  <v:imagedata r:id="rId24" o:title=""/>
                </v:shape>
                <o:OLEObject Type="Embed" ProgID="Equation.3" ShapeID="_x0000_i1042" DrawAspect="Content" ObjectID="_1452362727" r:id="rId36"/>
              </w:object>
            </w:r>
            <w:r w:rsidRPr="00083A57">
              <w:t xml:space="preserve">, </w:t>
            </w:r>
            <w:r w:rsidRPr="00083A57">
              <w:rPr>
                <w:position w:val="-10"/>
              </w:rPr>
              <w:object w:dxaOrig="279" w:dyaOrig="340" w14:anchorId="589A61B2">
                <v:shape id="_x0000_i1043" type="#_x0000_t75" style="width:14.25pt;height:17.25pt" o:ole="" fillcolor="window">
                  <v:imagedata r:id="rId22" o:title=""/>
                </v:shape>
                <o:OLEObject Type="Embed" ProgID="Equation.3" ShapeID="_x0000_i1043" DrawAspect="Content" ObjectID="_1452362728" r:id="rId37"/>
              </w:object>
            </w:r>
          </w:p>
        </w:tc>
        <w:tc>
          <w:tcPr>
            <w:tcW w:w="4928" w:type="dxa"/>
          </w:tcPr>
          <w:p w14:paraId="6CC39D5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заперечення, інверсія</w:t>
            </w:r>
          </w:p>
        </w:tc>
      </w:tr>
      <w:tr w:rsidR="00CB4B02" w:rsidRPr="00083A57" w14:paraId="454DA47F" w14:textId="77777777" w:rsidTr="00CD25C4">
        <w:tc>
          <w:tcPr>
            <w:tcW w:w="3559" w:type="dxa"/>
          </w:tcPr>
          <w:p w14:paraId="2844859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 (x)=х</w:t>
            </w:r>
          </w:p>
        </w:tc>
        <w:tc>
          <w:tcPr>
            <w:tcW w:w="4928" w:type="dxa"/>
          </w:tcPr>
          <w:p w14:paraId="67C680F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t>тривіальна</w:t>
            </w:r>
          </w:p>
        </w:tc>
      </w:tr>
    </w:tbl>
    <w:p w14:paraId="4EAC7B25" w14:textId="77777777" w:rsidR="00CB4B02" w:rsidRPr="00083A57" w:rsidRDefault="00CB4B02" w:rsidP="00CB4B02">
      <w:pPr>
        <w:rPr>
          <w:i/>
          <w:sz w:val="26"/>
          <w:szCs w:val="26"/>
        </w:rPr>
      </w:pPr>
    </w:p>
    <w:p w14:paraId="5E457193" w14:textId="3AB866E3" w:rsidR="00CB4B02" w:rsidRDefault="00CB4B02" w:rsidP="00CB4B02">
      <w:pPr>
        <w:ind w:firstLine="708"/>
        <w:jc w:val="both"/>
        <w:rPr>
          <w:sz w:val="26"/>
          <w:szCs w:val="26"/>
        </w:rPr>
      </w:pPr>
    </w:p>
    <w:p w14:paraId="4F4FE99B" w14:textId="77777777" w:rsidR="00102FDF" w:rsidRPr="00083A57" w:rsidRDefault="00102FDF" w:rsidP="00CB4B02">
      <w:pPr>
        <w:ind w:firstLine="708"/>
        <w:jc w:val="both"/>
      </w:pPr>
    </w:p>
    <w:p w14:paraId="2923052C" w14:textId="224BF2DF" w:rsidR="00CB4B02" w:rsidRPr="00083A57" w:rsidRDefault="008F67C7" w:rsidP="008F67C7">
      <w:pPr>
        <w:pStyle w:val="NormalWeb"/>
        <w:rPr>
          <w:sz w:val="20"/>
          <w:szCs w:val="20"/>
        </w:rPr>
      </w:pPr>
      <w:r>
        <w:object w:dxaOrig="14559" w:dyaOrig="10289" w14:anchorId="233F3503">
          <v:shape id="_x0000_i1045" type="#_x0000_t75" style="width:445.5pt;height:314.25pt" o:ole="">
            <v:imagedata r:id="rId38" o:title=""/>
          </v:shape>
          <o:OLEObject Type="Embed" ProgID="Visio.Drawing.11" ShapeID="_x0000_i1045" DrawAspect="Content" ObjectID="_1452362729" r:id="rId39"/>
        </w:object>
      </w:r>
    </w:p>
    <w:p w14:paraId="3F8A3616" w14:textId="60DBD25D" w:rsidR="00CB4B02" w:rsidRDefault="008F67C7" w:rsidP="00CB4B02">
      <w:r>
        <w:object w:dxaOrig="14267" w:dyaOrig="9743" w14:anchorId="4AE17DBE">
          <v:shape id="_x0000_i1044" type="#_x0000_t75" style="width:450pt;height:306.75pt" o:ole="">
            <v:imagedata r:id="rId40" o:title=""/>
          </v:shape>
          <o:OLEObject Type="Embed" ProgID="Visio.Drawing.11" ShapeID="_x0000_i1044" DrawAspect="Content" ObjectID="_1452362730" r:id="rId41"/>
        </w:object>
      </w:r>
    </w:p>
    <w:p w14:paraId="323CE3BB" w14:textId="77777777" w:rsidR="005817E8" w:rsidRPr="00B666E5" w:rsidRDefault="005817E8" w:rsidP="005817E8">
      <w:pPr>
        <w:pStyle w:val="Heading1"/>
      </w:pPr>
      <w:r w:rsidRPr="00B666E5">
        <w:lastRenderedPageBreak/>
        <w:t>Завдання</w:t>
      </w:r>
    </w:p>
    <w:p w14:paraId="64F9453D" w14:textId="77777777" w:rsidR="005817E8" w:rsidRDefault="005817E8" w:rsidP="005817E8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  <w:t>Синтез найпростіших логічних операцій</w:t>
      </w:r>
    </w:p>
    <w:p w14:paraId="49E219DD" w14:textId="77777777" w:rsidR="005817E8" w:rsidRPr="008919C6" w:rsidRDefault="005817E8" w:rsidP="005817E8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proofErr w:type="gramStart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y(</w:t>
      </w:r>
      <w:proofErr w:type="gramEnd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A,B,C,D) = D + ABD’C + AC’</w:t>
      </w:r>
    </w:p>
    <w:p w14:paraId="2DA4871A" w14:textId="70A99D06" w:rsidR="00B666E5" w:rsidRDefault="00D34257" w:rsidP="00CB4B02">
      <w:pPr>
        <w:pStyle w:val="Heading1"/>
      </w:pPr>
      <w:bookmarkStart w:id="0" w:name="_GoBack"/>
      <w:bookmarkEnd w:id="0"/>
      <w:r>
        <w:lastRenderedPageBreak/>
        <w:t>Рішення</w:t>
      </w:r>
    </w:p>
    <w:p w14:paraId="3FC7BADA" w14:textId="0C419162" w:rsidR="00102FDF" w:rsidRDefault="00102FDF" w:rsidP="00102FDF">
      <w:r>
        <w:t xml:space="preserve">Функція задана у форму </w:t>
      </w:r>
      <w:proofErr w:type="spellStart"/>
      <w:r>
        <w:t>ДНф</w:t>
      </w:r>
      <w:proofErr w:type="spellEnd"/>
    </w:p>
    <w:p w14:paraId="6C5822F2" w14:textId="4A730CA1" w:rsidR="00102FDF" w:rsidRDefault="00102FDF" w:rsidP="00102FDF">
      <w:pPr>
        <w:rPr>
          <w:sz w:val="26"/>
          <w:szCs w:val="26"/>
        </w:rPr>
      </w:pPr>
      <w:r w:rsidRPr="006C27FD">
        <w:rPr>
          <w:sz w:val="26"/>
          <w:szCs w:val="26"/>
        </w:rPr>
        <w:t>D + ABD’C + AC’</w:t>
      </w:r>
    </w:p>
    <w:p w14:paraId="47C1C2AA" w14:textId="1AC95319" w:rsidR="00102FDF" w:rsidRDefault="00102FDF" w:rsidP="00102FDF">
      <w:pPr>
        <w:rPr>
          <w:sz w:val="26"/>
          <w:szCs w:val="26"/>
        </w:rPr>
      </w:pPr>
      <w:r>
        <w:rPr>
          <w:sz w:val="26"/>
          <w:szCs w:val="26"/>
        </w:rPr>
        <w:t>Для того щоб отримати ДДНФ, потрібно застосувати операції розгортання</w:t>
      </w:r>
    </w:p>
    <w:p w14:paraId="48E881D3" w14:textId="7E0B727A" w:rsidR="00102FDF" w:rsidRDefault="00102FDF" w:rsidP="00102FDF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</w:t>
      </w:r>
      <w:r>
        <w:rPr>
          <w:sz w:val="26"/>
          <w:szCs w:val="26"/>
        </w:rPr>
        <w:t>=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 xml:space="preserve">) </w:t>
      </w:r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 xml:space="preserve">C + 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</w:rPr>
        <w:t>)</w:t>
      </w:r>
      <w:r>
        <w:rPr>
          <w:sz w:val="26"/>
          <w:szCs w:val="26"/>
          <w:lang w:val="en-US"/>
        </w:rPr>
        <w:t>D=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 (</w:t>
      </w:r>
      <w:r w:rsidR="00C40814">
        <w:rPr>
          <w:sz w:val="26"/>
          <w:szCs w:val="26"/>
          <w:lang w:val="en-US"/>
        </w:rPr>
        <w:t>CD + C`D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=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CD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D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= ABCD + A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A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 + A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</w:t>
      </w:r>
      <w:r w:rsidR="00C40814">
        <w:rPr>
          <w:sz w:val="26"/>
          <w:szCs w:val="26"/>
          <w:lang w:val="en-US"/>
        </w:rPr>
        <w:t>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BCD + A</w:t>
      </w:r>
      <w:r w:rsidR="00061BDF" w:rsidRPr="00050084">
        <w:rPr>
          <w:sz w:val="26"/>
          <w:szCs w:val="26"/>
          <w:lang w:val="en-US"/>
        </w:rPr>
        <w:t>'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 +</w:t>
      </w:r>
      <w:r w:rsidR="00C40814" w:rsidRPr="00C40814">
        <w:rPr>
          <w:sz w:val="26"/>
          <w:szCs w:val="26"/>
          <w:lang w:val="en-US"/>
        </w:rPr>
        <w:t xml:space="preserve"> </w:t>
      </w:r>
      <w:r w:rsidR="00C40814">
        <w:rPr>
          <w:sz w:val="26"/>
          <w:szCs w:val="26"/>
          <w:lang w:val="en-US"/>
        </w:rPr>
        <w:t>A</w:t>
      </w:r>
      <w:r w:rsidR="00061BDF" w:rsidRPr="00050084">
        <w:rPr>
          <w:sz w:val="26"/>
          <w:szCs w:val="26"/>
          <w:lang w:val="en-US"/>
        </w:rPr>
        <w:t>'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</w:p>
    <w:p w14:paraId="7FDE81D4" w14:textId="65A14202" w:rsidR="00050084" w:rsidRDefault="00061BDF" w:rsidP="00102FDF">
      <w:p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102FDF">
        <w:rPr>
          <w:sz w:val="26"/>
          <w:szCs w:val="26"/>
          <w:lang w:val="en-US"/>
        </w:rPr>
        <w:t xml:space="preserve">= </w:t>
      </w:r>
      <w:r w:rsidR="00102FDF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B</w:t>
      </w:r>
      <w:r w:rsidR="00102FDF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proofErr w:type="gramStart"/>
      <w:r w:rsidR="00102FDF">
        <w:rPr>
          <w:sz w:val="26"/>
          <w:szCs w:val="26"/>
        </w:rPr>
        <w:t>)</w:t>
      </w:r>
      <w:r w:rsidR="00C40814">
        <w:rPr>
          <w:sz w:val="26"/>
          <w:szCs w:val="26"/>
        </w:rPr>
        <w:t>(</w:t>
      </w:r>
      <w:proofErr w:type="gramEnd"/>
      <w:r w:rsidR="00C40814">
        <w:rPr>
          <w:sz w:val="26"/>
          <w:szCs w:val="26"/>
          <w:lang w:val="en-US"/>
        </w:rPr>
        <w:t>D + D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102FDF" w:rsidRPr="00102FDF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102FDF">
        <w:rPr>
          <w:sz w:val="26"/>
          <w:szCs w:val="26"/>
          <w:lang w:val="en-US"/>
        </w:rPr>
        <w:t xml:space="preserve">=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(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) = B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B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</w:p>
    <w:p w14:paraId="7D72AF49" w14:textId="6B915F5B" w:rsidR="00102FDF" w:rsidRDefault="00102FDF" w:rsidP="00102FDF">
      <w:pPr>
        <w:rPr>
          <w:sz w:val="26"/>
          <w:szCs w:val="26"/>
        </w:rPr>
      </w:pPr>
      <w:r>
        <w:rPr>
          <w:sz w:val="26"/>
          <w:szCs w:val="26"/>
        </w:rPr>
        <w:t>Отже ДДНФ</w:t>
      </w:r>
    </w:p>
    <w:p w14:paraId="4BEA0367" w14:textId="013AF915" w:rsidR="00102FDF" w:rsidRDefault="00102FDF" w:rsidP="00102FDF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="00050084" w:rsidRPr="00050084">
        <w:rPr>
          <w:sz w:val="26"/>
          <w:szCs w:val="26"/>
          <w:lang w:val="en-US"/>
        </w:rPr>
        <w:t>ABCD + AB'CD + ABC'D + AB'C'D + A'BCD + A'B'CD</w:t>
      </w:r>
      <w:r w:rsidR="00D31B53">
        <w:rPr>
          <w:sz w:val="26"/>
          <w:szCs w:val="26"/>
        </w:rPr>
        <w:t xml:space="preserve"> </w:t>
      </w:r>
      <w:r w:rsidR="00050084" w:rsidRPr="00050084">
        <w:rPr>
          <w:sz w:val="26"/>
          <w:szCs w:val="26"/>
          <w:lang w:val="en-US"/>
        </w:rPr>
        <w:t>+ A'BC'D + A'B'C'D + ABCD' + ABC'D' + AB'C'D'</w:t>
      </w:r>
    </w:p>
    <w:p w14:paraId="6886BDBC" w14:textId="54B994E3" w:rsidR="005341B4" w:rsidRPr="005341B4" w:rsidRDefault="005341B4" w:rsidP="00102FDF">
      <w:pPr>
        <w:rPr>
          <w:sz w:val="26"/>
          <w:szCs w:val="26"/>
        </w:rPr>
      </w:pPr>
      <w:proofErr w:type="spellStart"/>
      <w:r>
        <w:rPr>
          <w:sz w:val="26"/>
          <w:szCs w:val="26"/>
          <w:lang w:val="en-US"/>
        </w:rPr>
        <w:t>Зклеювання</w:t>
      </w:r>
      <w:proofErr w:type="spellEnd"/>
      <w:r>
        <w:rPr>
          <w:sz w:val="26"/>
          <w:szCs w:val="26"/>
          <w:lang w:val="en-US"/>
        </w:rPr>
        <w:t xml:space="preserve"> і </w:t>
      </w:r>
      <w:proofErr w:type="spellStart"/>
      <w:r>
        <w:rPr>
          <w:sz w:val="26"/>
          <w:szCs w:val="26"/>
          <w:lang w:val="en-US"/>
        </w:rPr>
        <w:t>поглинання</w:t>
      </w:r>
      <w:proofErr w:type="spellEnd"/>
    </w:p>
    <w:p w14:paraId="0214CD02" w14:textId="7FFDCFDD" w:rsidR="002A0F6D" w:rsidRPr="00723DF0" w:rsidRDefault="006E5B7F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 xml:space="preserve">ABCD + </w:t>
      </w:r>
      <w:r w:rsidR="00723DF0" w:rsidRPr="00050084">
        <w:rPr>
          <w:sz w:val="26"/>
          <w:szCs w:val="26"/>
          <w:lang w:val="en-US"/>
        </w:rPr>
        <w:t>AB'CD</w:t>
      </w:r>
      <w:r>
        <w:rPr>
          <w:sz w:val="26"/>
          <w:szCs w:val="26"/>
          <w:lang w:val="en-US"/>
        </w:rPr>
        <w:t xml:space="preserve"> = </w:t>
      </w:r>
      <w:r w:rsidR="00723DF0">
        <w:rPr>
          <w:sz w:val="26"/>
          <w:szCs w:val="26"/>
          <w:lang w:val="en-US"/>
        </w:rPr>
        <w:t>A</w:t>
      </w:r>
      <w:r>
        <w:rPr>
          <w:sz w:val="26"/>
          <w:szCs w:val="26"/>
          <w:lang w:val="en-US"/>
        </w:rPr>
        <w:t>C</w:t>
      </w:r>
      <w:r w:rsidR="00723DF0">
        <w:rPr>
          <w:sz w:val="26"/>
          <w:szCs w:val="26"/>
          <w:lang w:val="en-US"/>
        </w:rPr>
        <w:t>D</w:t>
      </w:r>
    </w:p>
    <w:p w14:paraId="721920A0" w14:textId="10DC3F57" w:rsidR="00723DF0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D</w:t>
      </w:r>
      <w:r>
        <w:rPr>
          <w:sz w:val="26"/>
          <w:szCs w:val="26"/>
        </w:rPr>
        <w:t xml:space="preserve"> + </w:t>
      </w:r>
      <w:r w:rsidRPr="00050084">
        <w:rPr>
          <w:sz w:val="26"/>
          <w:szCs w:val="26"/>
          <w:lang w:val="en-US"/>
        </w:rPr>
        <w:t>ABC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D</w:t>
      </w:r>
    </w:p>
    <w:p w14:paraId="145BDB2D" w14:textId="3FDB066C" w:rsidR="00723DF0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 xml:space="preserve">ABCD </w:t>
      </w:r>
      <w:r>
        <w:rPr>
          <w:sz w:val="26"/>
          <w:szCs w:val="26"/>
        </w:rPr>
        <w:t xml:space="preserve">+ </w:t>
      </w:r>
      <w:r w:rsidRPr="00050084">
        <w:rPr>
          <w:sz w:val="26"/>
          <w:szCs w:val="26"/>
          <w:lang w:val="en-US"/>
        </w:rPr>
        <w:t>A'BCD</w:t>
      </w:r>
      <w:r>
        <w:rPr>
          <w:sz w:val="26"/>
          <w:szCs w:val="26"/>
        </w:rPr>
        <w:t xml:space="preserve"> = </w:t>
      </w:r>
      <w:r w:rsidRPr="00050084">
        <w:rPr>
          <w:sz w:val="26"/>
          <w:szCs w:val="26"/>
          <w:lang w:val="en-US"/>
        </w:rPr>
        <w:t>BCD</w:t>
      </w:r>
    </w:p>
    <w:p w14:paraId="3A2EDEC9" w14:textId="70416514" w:rsidR="002A3D1F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</w:t>
      </w:r>
      <w:r w:rsidRPr="00050084">
        <w:rPr>
          <w:sz w:val="26"/>
          <w:szCs w:val="26"/>
          <w:lang w:val="en-US"/>
        </w:rPr>
        <w:t>BCD</w:t>
      </w:r>
      <w:r>
        <w:rPr>
          <w:sz w:val="26"/>
          <w:szCs w:val="26"/>
        </w:rPr>
        <w:t xml:space="preserve"> +</w:t>
      </w:r>
      <w:r>
        <w:rPr>
          <w:sz w:val="26"/>
          <w:szCs w:val="26"/>
          <w:lang w:val="en-US"/>
        </w:rPr>
        <w:t xml:space="preserve"> </w:t>
      </w:r>
      <w:r w:rsidRPr="00050084">
        <w:rPr>
          <w:sz w:val="26"/>
          <w:szCs w:val="26"/>
          <w:lang w:val="en-US"/>
        </w:rPr>
        <w:t>ABCD'</w:t>
      </w:r>
      <w:r>
        <w:rPr>
          <w:sz w:val="26"/>
          <w:szCs w:val="26"/>
          <w:lang w:val="en-US"/>
        </w:rPr>
        <w:t xml:space="preserve"> = ABC</w:t>
      </w:r>
    </w:p>
    <w:p w14:paraId="51C466FE" w14:textId="0DD3832C" w:rsidR="002900EC" w:rsidRDefault="002900EC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= AB'</w:t>
      </w:r>
      <w:r w:rsidRPr="00050084">
        <w:rPr>
          <w:sz w:val="26"/>
          <w:szCs w:val="26"/>
          <w:lang w:val="en-US"/>
        </w:rPr>
        <w:t>D</w:t>
      </w:r>
    </w:p>
    <w:p w14:paraId="509245D5" w14:textId="17CF9918" w:rsidR="00723DF0" w:rsidRDefault="002900EC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B'C</w:t>
      </w:r>
      <w:r w:rsidRPr="0005008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'B'CD</w:t>
      </w:r>
      <w:r>
        <w:rPr>
          <w:sz w:val="26"/>
          <w:szCs w:val="26"/>
          <w:lang w:val="en-US"/>
        </w:rPr>
        <w:t xml:space="preserve"> = </w:t>
      </w:r>
      <w:r w:rsidRPr="00050084">
        <w:rPr>
          <w:sz w:val="26"/>
          <w:szCs w:val="26"/>
          <w:lang w:val="en-US"/>
        </w:rPr>
        <w:t>B'CD</w:t>
      </w:r>
    </w:p>
    <w:p w14:paraId="28096D9C" w14:textId="5BF5110A" w:rsidR="00C34570" w:rsidRDefault="00C3457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= A</w:t>
      </w:r>
      <w:r w:rsidRPr="00050084">
        <w:rPr>
          <w:sz w:val="26"/>
          <w:szCs w:val="26"/>
          <w:lang w:val="en-US"/>
        </w:rPr>
        <w:t>C'D</w:t>
      </w:r>
    </w:p>
    <w:p w14:paraId="495C8084" w14:textId="632311E1" w:rsidR="003C4FDB" w:rsidRPr="00723DF0" w:rsidRDefault="003C4FDB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C'D</w:t>
      </w:r>
      <w:r w:rsidR="00BC4274">
        <w:rPr>
          <w:sz w:val="26"/>
          <w:szCs w:val="26"/>
          <w:lang w:val="en-US"/>
        </w:rPr>
        <w:t xml:space="preserve"> + </w:t>
      </w:r>
      <w:r w:rsidR="00BC4274" w:rsidRPr="00050084">
        <w:rPr>
          <w:sz w:val="26"/>
          <w:szCs w:val="26"/>
          <w:lang w:val="en-US"/>
        </w:rPr>
        <w:t>A'BC'D</w:t>
      </w:r>
      <w:r w:rsidR="00BC4274">
        <w:rPr>
          <w:sz w:val="26"/>
          <w:szCs w:val="26"/>
          <w:lang w:val="en-US"/>
        </w:rPr>
        <w:t xml:space="preserve"> = </w:t>
      </w:r>
      <w:r w:rsidR="00BC4274" w:rsidRPr="00050084">
        <w:rPr>
          <w:sz w:val="26"/>
          <w:szCs w:val="26"/>
          <w:lang w:val="en-US"/>
        </w:rPr>
        <w:t>BC'D</w:t>
      </w:r>
    </w:p>
    <w:p w14:paraId="054C3647" w14:textId="4E2C796C" w:rsidR="00723DF0" w:rsidRPr="00CD25C4" w:rsidRDefault="001A7D75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C'D'</w:t>
      </w:r>
      <w:r>
        <w:rPr>
          <w:sz w:val="26"/>
          <w:szCs w:val="26"/>
          <w:lang w:val="en-US"/>
        </w:rPr>
        <w:t xml:space="preserve"> = ABC'</w:t>
      </w:r>
    </w:p>
    <w:p w14:paraId="0446C5C0" w14:textId="1B3AF084" w:rsidR="00485783" w:rsidRDefault="00485783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'B'C'D</w:t>
      </w:r>
      <w:r>
        <w:rPr>
          <w:sz w:val="26"/>
          <w:szCs w:val="26"/>
          <w:lang w:val="en-US"/>
        </w:rPr>
        <w:t xml:space="preserve"> = </w:t>
      </w:r>
      <w:r w:rsidRPr="00050084">
        <w:rPr>
          <w:sz w:val="26"/>
          <w:szCs w:val="26"/>
          <w:lang w:val="en-US"/>
        </w:rPr>
        <w:t>B'C'D</w:t>
      </w:r>
    </w:p>
    <w:p w14:paraId="08BE8BB9" w14:textId="00B9BAD6" w:rsidR="00CD25C4" w:rsidRDefault="0042301C" w:rsidP="0042301C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'</w:t>
      </w:r>
      <w:r>
        <w:rPr>
          <w:sz w:val="26"/>
          <w:szCs w:val="26"/>
          <w:lang w:val="en-US"/>
        </w:rPr>
        <w:t xml:space="preserve"> = AB'C'</w:t>
      </w:r>
    </w:p>
    <w:p w14:paraId="3F29A7FC" w14:textId="0565C188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D'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C'D'</w:t>
      </w:r>
      <w:r>
        <w:rPr>
          <w:sz w:val="26"/>
          <w:szCs w:val="26"/>
          <w:lang w:val="en-US"/>
        </w:rPr>
        <w:t xml:space="preserve"> = AB</w:t>
      </w:r>
      <w:r w:rsidRPr="00050084">
        <w:rPr>
          <w:sz w:val="26"/>
          <w:szCs w:val="26"/>
          <w:lang w:val="en-US"/>
        </w:rPr>
        <w:t>D'</w:t>
      </w:r>
    </w:p>
    <w:p w14:paraId="4E9962D0" w14:textId="698D841B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'D' + AB'C'D'</w:t>
      </w:r>
      <w:r>
        <w:rPr>
          <w:sz w:val="26"/>
          <w:szCs w:val="26"/>
          <w:lang w:val="en-US"/>
        </w:rPr>
        <w:t xml:space="preserve"> = A</w:t>
      </w:r>
      <w:r w:rsidRPr="00050084">
        <w:rPr>
          <w:sz w:val="26"/>
          <w:szCs w:val="26"/>
          <w:lang w:val="en-US"/>
        </w:rPr>
        <w:t>C'D'</w:t>
      </w:r>
    </w:p>
    <w:p w14:paraId="6EA4F54A" w14:textId="77777777" w:rsidR="00224B6A" w:rsidRDefault="00224B6A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268D72ED" w14:textId="57E69A4F" w:rsidR="00224B6A" w:rsidRDefault="00224B6A" w:rsidP="00224B6A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</w:t>
      </w:r>
    </w:p>
    <w:p w14:paraId="1B7EB2E2" w14:textId="77777777" w:rsidR="00224B6A" w:rsidRPr="00CD25C4" w:rsidRDefault="00224B6A" w:rsidP="00224B6A">
      <w:pPr>
        <w:spacing w:before="0" w:after="0" w:line="240" w:lineRule="auto"/>
        <w:rPr>
          <w:sz w:val="26"/>
          <w:szCs w:val="26"/>
        </w:rPr>
      </w:pPr>
    </w:p>
    <w:p w14:paraId="74FCAB39" w14:textId="03A064DE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Pr="00007BF5">
        <w:rPr>
          <w:sz w:val="26"/>
          <w:szCs w:val="26"/>
          <w:lang w:val="en-US"/>
        </w:rPr>
        <w:t>ACD + ABD + BCD + ABC + AB'D + B'CD + AC'D + BC'</w:t>
      </w:r>
      <w:r w:rsidR="00FC7D7A">
        <w:rPr>
          <w:sz w:val="26"/>
          <w:szCs w:val="26"/>
          <w:lang w:val="en-US"/>
        </w:rPr>
        <w:t>D + ABC' + B'C'D + AB'C'</w:t>
      </w:r>
      <w:r w:rsidRPr="00007BF5">
        <w:rPr>
          <w:sz w:val="26"/>
          <w:szCs w:val="26"/>
          <w:lang w:val="en-US"/>
        </w:rPr>
        <w:t xml:space="preserve"> + ABD' + AC'D'</w:t>
      </w:r>
    </w:p>
    <w:p w14:paraId="6390A347" w14:textId="7777777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30020E67" w14:textId="62510412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CD</w:t>
      </w:r>
      <w:r>
        <w:rPr>
          <w:sz w:val="26"/>
          <w:szCs w:val="26"/>
        </w:rPr>
        <w:t xml:space="preserve"> + </w:t>
      </w:r>
      <w:r w:rsidRPr="00007BF5">
        <w:rPr>
          <w:sz w:val="26"/>
          <w:szCs w:val="26"/>
          <w:lang w:val="en-US"/>
        </w:rPr>
        <w:t>AC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</w:t>
      </w:r>
      <w:r w:rsidRPr="00007BF5">
        <w:rPr>
          <w:sz w:val="26"/>
          <w:szCs w:val="26"/>
          <w:lang w:val="en-US"/>
        </w:rPr>
        <w:t>D</w:t>
      </w:r>
    </w:p>
    <w:p w14:paraId="0BB9B2F4" w14:textId="248626AA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D</w:t>
      </w:r>
      <w:r>
        <w:rPr>
          <w:sz w:val="26"/>
          <w:szCs w:val="26"/>
        </w:rPr>
        <w:t xml:space="preserve"> + </w:t>
      </w:r>
      <w:r w:rsidRPr="00007BF5">
        <w:rPr>
          <w:sz w:val="26"/>
          <w:szCs w:val="26"/>
          <w:lang w:val="en-US"/>
        </w:rPr>
        <w:t>AB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</w:t>
      </w:r>
      <w:r w:rsidRPr="00007BF5">
        <w:rPr>
          <w:sz w:val="26"/>
          <w:szCs w:val="26"/>
          <w:lang w:val="en-US"/>
        </w:rPr>
        <w:t>D</w:t>
      </w:r>
    </w:p>
    <w:p w14:paraId="1304BEF7" w14:textId="4DB0C2A5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ABD + </w:t>
      </w:r>
      <w:r w:rsidRPr="00007BF5">
        <w:rPr>
          <w:sz w:val="26"/>
          <w:szCs w:val="26"/>
          <w:lang w:val="en-US"/>
        </w:rPr>
        <w:t>ABD'</w:t>
      </w:r>
      <w:r>
        <w:rPr>
          <w:sz w:val="26"/>
          <w:szCs w:val="26"/>
          <w:lang w:val="en-US"/>
        </w:rPr>
        <w:t xml:space="preserve"> = AB</w:t>
      </w:r>
    </w:p>
    <w:p w14:paraId="321931F4" w14:textId="3455ECC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C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D</w:t>
      </w:r>
      <w:r>
        <w:rPr>
          <w:sz w:val="26"/>
          <w:szCs w:val="26"/>
          <w:lang w:val="en-US"/>
        </w:rPr>
        <w:t xml:space="preserve"> = </w:t>
      </w:r>
      <w:r w:rsidRPr="00007BF5">
        <w:rPr>
          <w:sz w:val="26"/>
          <w:szCs w:val="26"/>
          <w:lang w:val="en-US"/>
        </w:rPr>
        <w:t>CD</w:t>
      </w:r>
    </w:p>
    <w:p w14:paraId="6D027498" w14:textId="60537C33" w:rsidR="00224B6A" w:rsidRDefault="009F49A8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BC</w:t>
      </w:r>
      <w:r w:rsidR="00224B6A" w:rsidRPr="00007BF5">
        <w:rPr>
          <w:sz w:val="26"/>
          <w:szCs w:val="26"/>
          <w:lang w:val="en-US"/>
        </w:rPr>
        <w:t>D</w:t>
      </w:r>
      <w:r w:rsidR="00224B6A" w:rsidRPr="00007BF5">
        <w:rPr>
          <w:sz w:val="26"/>
          <w:szCs w:val="26"/>
          <w:lang w:val="en-US"/>
        </w:rPr>
        <w:t xml:space="preserve"> </w:t>
      </w:r>
      <w:r w:rsidR="00224B6A">
        <w:rPr>
          <w:sz w:val="26"/>
          <w:szCs w:val="26"/>
          <w:lang w:val="en-US"/>
        </w:rPr>
        <w:t xml:space="preserve">+ </w:t>
      </w:r>
      <w:r w:rsidR="00224B6A" w:rsidRPr="00007BF5">
        <w:rPr>
          <w:sz w:val="26"/>
          <w:szCs w:val="26"/>
          <w:lang w:val="en-US"/>
        </w:rPr>
        <w:t>BC'D</w:t>
      </w:r>
      <w:r w:rsidR="00224B6A">
        <w:rPr>
          <w:sz w:val="26"/>
          <w:szCs w:val="26"/>
          <w:lang w:val="en-US"/>
        </w:rPr>
        <w:t xml:space="preserve"> = B</w:t>
      </w:r>
      <w:r w:rsidR="00224B6A" w:rsidRPr="00007BF5">
        <w:rPr>
          <w:sz w:val="26"/>
          <w:szCs w:val="26"/>
          <w:lang w:val="en-US"/>
        </w:rPr>
        <w:t>D</w:t>
      </w:r>
    </w:p>
    <w:p w14:paraId="57A7E4FA" w14:textId="28C85450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C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ABC'</w:t>
      </w:r>
      <w:r>
        <w:rPr>
          <w:sz w:val="26"/>
          <w:szCs w:val="26"/>
          <w:lang w:val="en-US"/>
        </w:rPr>
        <w:t xml:space="preserve"> = AB</w:t>
      </w:r>
    </w:p>
    <w:p w14:paraId="359C5C07" w14:textId="5E000B24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'C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'D</w:t>
      </w:r>
      <w:r>
        <w:rPr>
          <w:sz w:val="26"/>
          <w:szCs w:val="26"/>
          <w:lang w:val="en-US"/>
        </w:rPr>
        <w:t xml:space="preserve"> = B'</w:t>
      </w:r>
      <w:r w:rsidRPr="00007BF5">
        <w:rPr>
          <w:sz w:val="26"/>
          <w:szCs w:val="26"/>
          <w:lang w:val="en-US"/>
        </w:rPr>
        <w:t>D</w:t>
      </w:r>
    </w:p>
    <w:p w14:paraId="311157E4" w14:textId="2D3CD96E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C'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AC'D'</w:t>
      </w:r>
      <w:r>
        <w:rPr>
          <w:sz w:val="26"/>
          <w:szCs w:val="26"/>
          <w:lang w:val="en-US"/>
        </w:rPr>
        <w:t xml:space="preserve"> = AC' </w:t>
      </w:r>
    </w:p>
    <w:p w14:paraId="307ED991" w14:textId="7777777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C'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'D</w:t>
      </w:r>
      <w:r>
        <w:rPr>
          <w:sz w:val="26"/>
          <w:szCs w:val="26"/>
          <w:lang w:val="en-US"/>
        </w:rPr>
        <w:t xml:space="preserve"> = </w:t>
      </w:r>
      <w:r w:rsidRPr="00007BF5">
        <w:rPr>
          <w:sz w:val="26"/>
          <w:szCs w:val="26"/>
          <w:lang w:val="en-US"/>
        </w:rPr>
        <w:t>C'D</w:t>
      </w:r>
    </w:p>
    <w:p w14:paraId="1DFF68D2" w14:textId="2A62DEB4" w:rsidR="00FC7D7A" w:rsidRDefault="00224B6A" w:rsidP="009F49A8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C'</w:t>
      </w:r>
      <w:r>
        <w:rPr>
          <w:sz w:val="26"/>
          <w:szCs w:val="26"/>
          <w:lang w:val="en-US"/>
        </w:rPr>
        <w:t xml:space="preserve"> </w:t>
      </w:r>
      <w:proofErr w:type="gramStart"/>
      <w:r>
        <w:rPr>
          <w:sz w:val="26"/>
          <w:szCs w:val="26"/>
          <w:lang w:val="en-US"/>
        </w:rPr>
        <w:t xml:space="preserve">+  </w:t>
      </w:r>
      <w:r w:rsidRPr="00007BF5">
        <w:rPr>
          <w:sz w:val="26"/>
          <w:szCs w:val="26"/>
          <w:lang w:val="en-US"/>
        </w:rPr>
        <w:t>AB'C'</w:t>
      </w:r>
      <w:proofErr w:type="gramEnd"/>
      <w:r>
        <w:rPr>
          <w:sz w:val="26"/>
          <w:szCs w:val="26"/>
          <w:lang w:val="en-US"/>
        </w:rPr>
        <w:t xml:space="preserve"> = </w:t>
      </w:r>
      <w:r w:rsidR="009F49A8">
        <w:rPr>
          <w:sz w:val="26"/>
          <w:szCs w:val="26"/>
          <w:lang w:val="en-US"/>
        </w:rPr>
        <w:t>AС</w:t>
      </w:r>
      <w:r>
        <w:rPr>
          <w:sz w:val="26"/>
          <w:szCs w:val="26"/>
          <w:lang w:val="en-US"/>
        </w:rPr>
        <w:t>'</w:t>
      </w:r>
    </w:p>
    <w:p w14:paraId="566CAADC" w14:textId="77777777" w:rsidR="00FC7D7A" w:rsidRDefault="00FC7D7A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609EBF2B" w14:textId="4518CD8E" w:rsidR="008F5799" w:rsidRPr="008F5799" w:rsidRDefault="008F5799" w:rsidP="00224B6A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</w:t>
      </w:r>
    </w:p>
    <w:p w14:paraId="21E3ABE4" w14:textId="46D35BB9" w:rsidR="00FC7D7A" w:rsidRPr="00FC7D7A" w:rsidRDefault="00FC7D7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AD + AB + CD + BD + </w:t>
      </w:r>
      <w:r w:rsidRPr="00007BF5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'</w:t>
      </w:r>
      <w:r w:rsidRPr="00007BF5">
        <w:rPr>
          <w:sz w:val="26"/>
          <w:szCs w:val="26"/>
          <w:lang w:val="en-US"/>
        </w:rPr>
        <w:t>D</w:t>
      </w:r>
      <w:r w:rsidR="009F49A8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AC'</w:t>
      </w:r>
      <w:r>
        <w:rPr>
          <w:sz w:val="26"/>
          <w:szCs w:val="26"/>
          <w:lang w:val="en-US"/>
        </w:rPr>
        <w:t xml:space="preserve"> </w:t>
      </w:r>
    </w:p>
    <w:p w14:paraId="0760F353" w14:textId="77777777" w:rsidR="009F49A8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 </w:t>
      </w:r>
    </w:p>
    <w:p w14:paraId="0B2A8964" w14:textId="2D635D5E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CD + </w:t>
      </w:r>
      <w:r w:rsidRPr="00007BF5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= D</w:t>
      </w:r>
    </w:p>
    <w:p w14:paraId="66596375" w14:textId="36897947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BD</w:t>
      </w:r>
      <w:r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'</w:t>
      </w:r>
      <w:r w:rsidRPr="00007BF5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= D</w:t>
      </w:r>
    </w:p>
    <w:p w14:paraId="52FE6D16" w14:textId="77777777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56C17D09" w14:textId="53543A3A" w:rsidR="00224B6A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</w:t>
      </w:r>
      <w:r>
        <w:rPr>
          <w:sz w:val="26"/>
          <w:szCs w:val="26"/>
          <w:lang w:val="en-US"/>
        </w:rPr>
        <w:t>AD</w:t>
      </w:r>
      <w:r w:rsidR="009F49A8">
        <w:rPr>
          <w:sz w:val="26"/>
          <w:szCs w:val="26"/>
        </w:rPr>
        <w:t xml:space="preserve"> + </w:t>
      </w:r>
      <w:r w:rsidR="009F49A8">
        <w:rPr>
          <w:sz w:val="26"/>
          <w:szCs w:val="26"/>
          <w:lang w:val="en-US"/>
        </w:rPr>
        <w:t>AB</w:t>
      </w:r>
      <w:r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AC'</w:t>
      </w:r>
      <w:r>
        <w:rPr>
          <w:sz w:val="26"/>
          <w:szCs w:val="26"/>
          <w:lang w:val="en-US"/>
        </w:rPr>
        <w:t xml:space="preserve"> + D</w:t>
      </w:r>
    </w:p>
    <w:p w14:paraId="06D29B80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58A42643" w14:textId="7A186CCB" w:rsidR="00CD25C4" w:rsidRDefault="00CD25C4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 СДНФ</w:t>
      </w:r>
    </w:p>
    <w:p w14:paraId="2C5CAAFD" w14:textId="77777777" w:rsidR="00CD25C4" w:rsidRPr="00CD25C4" w:rsidRDefault="00CD25C4" w:rsidP="00D31B53">
      <w:pPr>
        <w:spacing w:before="0" w:after="0" w:line="240" w:lineRule="auto"/>
        <w:rPr>
          <w:sz w:val="26"/>
          <w:szCs w:val="26"/>
        </w:rPr>
      </w:pPr>
    </w:p>
    <w:p w14:paraId="47834595" w14:textId="37FD1527" w:rsidR="001A7D75" w:rsidRDefault="00007BF5" w:rsidP="00D31B53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="008F5799">
        <w:rPr>
          <w:sz w:val="26"/>
          <w:szCs w:val="26"/>
          <w:lang w:val="en-US"/>
        </w:rPr>
        <w:t>AD</w:t>
      </w:r>
      <w:r w:rsidR="008F5799">
        <w:rPr>
          <w:sz w:val="26"/>
          <w:szCs w:val="26"/>
        </w:rPr>
        <w:t xml:space="preserve"> + </w:t>
      </w:r>
      <w:r w:rsidR="008F5799">
        <w:rPr>
          <w:sz w:val="26"/>
          <w:szCs w:val="26"/>
          <w:lang w:val="en-US"/>
        </w:rPr>
        <w:t>AB + AC' + D</w:t>
      </w:r>
    </w:p>
    <w:p w14:paraId="0F3A5351" w14:textId="77777777" w:rsidR="00E13B85" w:rsidRDefault="00E13B85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1FE93F0A" w14:textId="77777777" w:rsidR="00007BF5" w:rsidRDefault="00007BF5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53A60B63" w14:textId="1006A53D" w:rsidR="00007BF5" w:rsidRPr="00007BF5" w:rsidRDefault="00007BF5" w:rsidP="00007BF5">
      <w:pPr>
        <w:spacing w:before="0" w:after="0" w:line="240" w:lineRule="auto"/>
        <w:jc w:val="center"/>
        <w:rPr>
          <w:sz w:val="26"/>
          <w:szCs w:val="26"/>
        </w:rPr>
      </w:pPr>
      <w:proofErr w:type="spellStart"/>
      <w:r w:rsidRPr="00007BF5">
        <w:rPr>
          <w:sz w:val="26"/>
          <w:szCs w:val="26"/>
        </w:rPr>
        <w:t>Табл</w:t>
      </w:r>
      <w:proofErr w:type="spellEnd"/>
      <w:r w:rsidRPr="00007BF5">
        <w:rPr>
          <w:sz w:val="26"/>
          <w:szCs w:val="26"/>
        </w:rPr>
        <w:t xml:space="preserve"> </w:t>
      </w:r>
      <w:r w:rsidRPr="00007BF5">
        <w:rPr>
          <w:sz w:val="26"/>
          <w:szCs w:val="26"/>
        </w:rPr>
        <w:fldChar w:fldCharType="begin"/>
      </w:r>
      <w:r w:rsidRPr="00007BF5">
        <w:rPr>
          <w:sz w:val="26"/>
          <w:szCs w:val="26"/>
        </w:rPr>
        <w:instrText xml:space="preserve"> SEQ Табл \* ARABIC </w:instrText>
      </w:r>
      <w:r w:rsidRPr="00007BF5">
        <w:rPr>
          <w:sz w:val="26"/>
          <w:szCs w:val="26"/>
        </w:rPr>
        <w:fldChar w:fldCharType="separate"/>
      </w:r>
      <w:r w:rsidRPr="00007BF5">
        <w:rPr>
          <w:sz w:val="26"/>
          <w:szCs w:val="26"/>
        </w:rPr>
        <w:t>1</w:t>
      </w:r>
      <w:r w:rsidRPr="00007BF5">
        <w:rPr>
          <w:sz w:val="26"/>
          <w:szCs w:val="26"/>
        </w:rPr>
        <w:fldChar w:fldCharType="end"/>
      </w:r>
      <w:r w:rsidRPr="00007BF5">
        <w:rPr>
          <w:sz w:val="26"/>
          <w:szCs w:val="26"/>
        </w:rPr>
        <w:t xml:space="preserve"> </w:t>
      </w:r>
      <w:proofErr w:type="spellStart"/>
      <w:r w:rsidRPr="00007BF5">
        <w:rPr>
          <w:sz w:val="26"/>
          <w:szCs w:val="26"/>
        </w:rPr>
        <w:t>Імплікантна</w:t>
      </w:r>
      <w:proofErr w:type="spellEnd"/>
      <w:r w:rsidRPr="00007BF5">
        <w:rPr>
          <w:sz w:val="26"/>
          <w:szCs w:val="26"/>
        </w:rPr>
        <w:t xml:space="preserve"> матриця</w:t>
      </w:r>
    </w:p>
    <w:tbl>
      <w:tblPr>
        <w:tblW w:w="960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58"/>
        <w:gridCol w:w="648"/>
        <w:gridCol w:w="710"/>
        <w:gridCol w:w="710"/>
        <w:gridCol w:w="772"/>
        <w:gridCol w:w="710"/>
        <w:gridCol w:w="772"/>
        <w:gridCol w:w="772"/>
        <w:gridCol w:w="833"/>
        <w:gridCol w:w="710"/>
        <w:gridCol w:w="772"/>
        <w:gridCol w:w="833"/>
      </w:tblGrid>
      <w:tr w:rsidR="00F51D75" w:rsidRPr="00A84DCC" w14:paraId="16BA742E" w14:textId="247ABB56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24"/>
          <w:jc w:val="center"/>
        </w:trPr>
        <w:tc>
          <w:tcPr>
            <w:tcW w:w="0" w:type="auto"/>
            <w:tcBorders>
              <w:bottom w:val="nil"/>
            </w:tcBorders>
            <w:vAlign w:val="bottom"/>
          </w:tcPr>
          <w:p w14:paraId="5635C954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r w:rsidRPr="00095092">
              <w:rPr>
                <w:b/>
                <w:sz w:val="26"/>
                <w:szCs w:val="26"/>
              </w:rPr>
              <w:t>Прості</w:t>
            </w:r>
          </w:p>
        </w:tc>
        <w:tc>
          <w:tcPr>
            <w:tcW w:w="0" w:type="auto"/>
            <w:gridSpan w:val="11"/>
            <w:vAlign w:val="center"/>
          </w:tcPr>
          <w:p w14:paraId="137188DE" w14:textId="29EF1831" w:rsidR="00F51D75" w:rsidRDefault="00F51D75" w:rsidP="00F51D75">
            <w:pPr>
              <w:spacing w:before="0" w:after="0" w:line="240" w:lineRule="auto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Члени Д</w:t>
            </w:r>
            <w:r w:rsidRPr="00095092">
              <w:rPr>
                <w:b/>
                <w:sz w:val="26"/>
                <w:szCs w:val="26"/>
              </w:rPr>
              <w:t>ДНФ</w:t>
            </w:r>
          </w:p>
        </w:tc>
      </w:tr>
      <w:tr w:rsidR="00F51D75" w:rsidRPr="00A84DCC" w14:paraId="1F8BA8FA" w14:textId="059C7016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6"/>
          <w:jc w:val="center"/>
        </w:trPr>
        <w:tc>
          <w:tcPr>
            <w:tcW w:w="0" w:type="auto"/>
            <w:vMerge w:val="restart"/>
            <w:tcBorders>
              <w:top w:val="nil"/>
            </w:tcBorders>
          </w:tcPr>
          <w:p w14:paraId="0A07D704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proofErr w:type="spellStart"/>
            <w:r w:rsidRPr="00095092">
              <w:rPr>
                <w:b/>
                <w:sz w:val="26"/>
                <w:szCs w:val="26"/>
              </w:rPr>
              <w:t>імпліканти</w:t>
            </w:r>
            <w:proofErr w:type="spellEnd"/>
          </w:p>
          <w:p w14:paraId="69D060CF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r w:rsidRPr="00095092">
              <w:rPr>
                <w:b/>
                <w:sz w:val="26"/>
                <w:szCs w:val="26"/>
              </w:rPr>
              <w:t>(</w:t>
            </w:r>
            <w:proofErr w:type="spellStart"/>
            <w:r w:rsidRPr="00095092">
              <w:rPr>
                <w:b/>
                <w:sz w:val="26"/>
                <w:szCs w:val="26"/>
              </w:rPr>
              <w:t>мінтерми</w:t>
            </w:r>
            <w:proofErr w:type="spellEnd"/>
            <w:r w:rsidRPr="00095092">
              <w:rPr>
                <w:b/>
                <w:sz w:val="26"/>
                <w:szCs w:val="26"/>
              </w:rPr>
              <w:t>)</w:t>
            </w:r>
          </w:p>
        </w:tc>
        <w:tc>
          <w:tcPr>
            <w:tcW w:w="0" w:type="auto"/>
            <w:vAlign w:val="center"/>
          </w:tcPr>
          <w:p w14:paraId="7A1ED36A" w14:textId="116FA9A3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D</w:t>
            </w:r>
          </w:p>
        </w:tc>
        <w:tc>
          <w:tcPr>
            <w:tcW w:w="0" w:type="auto"/>
            <w:vAlign w:val="center"/>
          </w:tcPr>
          <w:p w14:paraId="0BA19122" w14:textId="2E3F93F3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'CD</w:t>
            </w:r>
          </w:p>
        </w:tc>
        <w:tc>
          <w:tcPr>
            <w:tcW w:w="0" w:type="auto"/>
            <w:vAlign w:val="center"/>
          </w:tcPr>
          <w:p w14:paraId="50497023" w14:textId="46573C0C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'D</w:t>
            </w:r>
          </w:p>
        </w:tc>
        <w:tc>
          <w:tcPr>
            <w:tcW w:w="0" w:type="auto"/>
            <w:vAlign w:val="center"/>
          </w:tcPr>
          <w:p w14:paraId="2C5FBDB1" w14:textId="423C685C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'C'D</w:t>
            </w:r>
          </w:p>
        </w:tc>
        <w:tc>
          <w:tcPr>
            <w:tcW w:w="0" w:type="auto"/>
            <w:vAlign w:val="center"/>
          </w:tcPr>
          <w:p w14:paraId="6FFCF402" w14:textId="1A5BC475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CD</w:t>
            </w:r>
          </w:p>
        </w:tc>
        <w:tc>
          <w:tcPr>
            <w:tcW w:w="0" w:type="auto"/>
            <w:vAlign w:val="center"/>
          </w:tcPr>
          <w:p w14:paraId="5629E038" w14:textId="3D33C017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'CD</w:t>
            </w:r>
          </w:p>
        </w:tc>
        <w:tc>
          <w:tcPr>
            <w:tcW w:w="0" w:type="auto"/>
            <w:vAlign w:val="center"/>
          </w:tcPr>
          <w:p w14:paraId="7DB0A70F" w14:textId="312C87B4" w:rsidR="00F51D75" w:rsidRPr="00F51D75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C'D</w:t>
            </w:r>
          </w:p>
        </w:tc>
        <w:tc>
          <w:tcPr>
            <w:tcW w:w="0" w:type="auto"/>
            <w:vAlign w:val="center"/>
          </w:tcPr>
          <w:p w14:paraId="66B18313" w14:textId="1E0DFBA8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'B'C'D</w:t>
            </w:r>
          </w:p>
        </w:tc>
        <w:tc>
          <w:tcPr>
            <w:tcW w:w="0" w:type="auto"/>
            <w:vAlign w:val="center"/>
          </w:tcPr>
          <w:p w14:paraId="0474C537" w14:textId="4A718461" w:rsidR="00F51D75" w:rsidRPr="00F51D75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D'</w:t>
            </w:r>
          </w:p>
        </w:tc>
        <w:tc>
          <w:tcPr>
            <w:tcW w:w="0" w:type="auto"/>
            <w:vAlign w:val="center"/>
          </w:tcPr>
          <w:p w14:paraId="4E8A0058" w14:textId="0C5AC70D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BC'D'</w:t>
            </w:r>
          </w:p>
        </w:tc>
        <w:tc>
          <w:tcPr>
            <w:tcW w:w="0" w:type="auto"/>
            <w:vAlign w:val="center"/>
          </w:tcPr>
          <w:p w14:paraId="5D84C1C0" w14:textId="72DD0C1D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B'C'D'</w:t>
            </w:r>
          </w:p>
        </w:tc>
      </w:tr>
      <w:tr w:rsidR="00F51D75" w:rsidRPr="00A84DCC" w14:paraId="79357B12" w14:textId="4909C0B6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28"/>
          <w:jc w:val="center"/>
        </w:trPr>
        <w:tc>
          <w:tcPr>
            <w:tcW w:w="0" w:type="auto"/>
            <w:vMerge/>
            <w:vAlign w:val="center"/>
          </w:tcPr>
          <w:p w14:paraId="4BDE301F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25E90309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1</w:t>
            </w:r>
          </w:p>
        </w:tc>
        <w:tc>
          <w:tcPr>
            <w:tcW w:w="0" w:type="auto"/>
            <w:vAlign w:val="center"/>
          </w:tcPr>
          <w:p w14:paraId="772627B7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2</w:t>
            </w:r>
          </w:p>
        </w:tc>
        <w:tc>
          <w:tcPr>
            <w:tcW w:w="0" w:type="auto"/>
            <w:vAlign w:val="center"/>
          </w:tcPr>
          <w:p w14:paraId="0DCE8135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3</w:t>
            </w:r>
          </w:p>
        </w:tc>
        <w:tc>
          <w:tcPr>
            <w:tcW w:w="0" w:type="auto"/>
            <w:vAlign w:val="center"/>
          </w:tcPr>
          <w:p w14:paraId="463F8D1E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4</w:t>
            </w:r>
          </w:p>
        </w:tc>
        <w:tc>
          <w:tcPr>
            <w:tcW w:w="0" w:type="auto"/>
            <w:vAlign w:val="center"/>
          </w:tcPr>
          <w:p w14:paraId="0F15A0F4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5</w:t>
            </w:r>
          </w:p>
        </w:tc>
        <w:tc>
          <w:tcPr>
            <w:tcW w:w="0" w:type="auto"/>
            <w:vAlign w:val="center"/>
          </w:tcPr>
          <w:p w14:paraId="4BCC5714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6</w:t>
            </w:r>
          </w:p>
        </w:tc>
        <w:tc>
          <w:tcPr>
            <w:tcW w:w="0" w:type="auto"/>
            <w:vAlign w:val="center"/>
          </w:tcPr>
          <w:p w14:paraId="6621E4C2" w14:textId="286170B0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</w:p>
        </w:tc>
        <w:tc>
          <w:tcPr>
            <w:tcW w:w="0" w:type="auto"/>
            <w:vAlign w:val="center"/>
          </w:tcPr>
          <w:p w14:paraId="309C2CFB" w14:textId="3D2CD386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  <w:tc>
          <w:tcPr>
            <w:tcW w:w="0" w:type="auto"/>
            <w:vAlign w:val="center"/>
          </w:tcPr>
          <w:p w14:paraId="3D8B7515" w14:textId="7BBB8F5F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</w:p>
        </w:tc>
        <w:tc>
          <w:tcPr>
            <w:tcW w:w="0" w:type="auto"/>
            <w:vAlign w:val="center"/>
          </w:tcPr>
          <w:p w14:paraId="5E091398" w14:textId="65782B97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  <w:tc>
          <w:tcPr>
            <w:tcW w:w="0" w:type="auto"/>
            <w:vAlign w:val="center"/>
          </w:tcPr>
          <w:p w14:paraId="1632D76B" w14:textId="4E2D3844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1</w:t>
            </w:r>
          </w:p>
        </w:tc>
      </w:tr>
      <w:tr w:rsidR="00F51D75" w:rsidRPr="00A84DCC" w14:paraId="39D9ACA1" w14:textId="377EDA6B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8"/>
          <w:jc w:val="center"/>
        </w:trPr>
        <w:tc>
          <w:tcPr>
            <w:tcW w:w="0" w:type="auto"/>
            <w:vAlign w:val="center"/>
          </w:tcPr>
          <w:p w14:paraId="13BF5575" w14:textId="3714FD12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D</w:t>
            </w:r>
          </w:p>
        </w:tc>
        <w:tc>
          <w:tcPr>
            <w:tcW w:w="0" w:type="auto"/>
            <w:vAlign w:val="center"/>
          </w:tcPr>
          <w:p w14:paraId="2E3E1CF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1FEA9ADC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6439CF4" w14:textId="614AADC4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6AE8E480" w14:textId="08F92B3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392F49F" w14:textId="59FBD637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7BF1D74" w14:textId="2D55D1C6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8B2826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39DB092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6129FE77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6B4319E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188E1DB4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  <w:tr w:rsidR="00F51D75" w:rsidRPr="00A84DCC" w14:paraId="0086B1FD" w14:textId="1F164C46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6EC06CE2" w14:textId="448E065E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B</w:t>
            </w:r>
          </w:p>
        </w:tc>
        <w:tc>
          <w:tcPr>
            <w:tcW w:w="0" w:type="auto"/>
            <w:vAlign w:val="center"/>
          </w:tcPr>
          <w:p w14:paraId="671E167B" w14:textId="505D71F2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8515A9B" w14:textId="2BE922AA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40DB1B1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C66B4C9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5B32428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23042FD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2A314A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6E781ECE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5142D2FA" w14:textId="29E38DC1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267C7BB" w14:textId="19C1EF38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578D0A7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  <w:tr w:rsidR="00F51D75" w:rsidRPr="00A84DCC" w14:paraId="021378CF" w14:textId="76E96B7C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4A66F4BA" w14:textId="05B6ABB8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C'</w:t>
            </w:r>
          </w:p>
        </w:tc>
        <w:tc>
          <w:tcPr>
            <w:tcW w:w="0" w:type="auto"/>
            <w:vAlign w:val="center"/>
          </w:tcPr>
          <w:p w14:paraId="6AC757C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C7FCBF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DC12FB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750E0C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44CC86A4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5561293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FEAEF51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A235BA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3E5418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198613A" w14:textId="4003037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73CD658F" w14:textId="5908C8B6" w:rsidR="00F51D75" w:rsidRPr="005B2771" w:rsidRDefault="005B2771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</w:tr>
      <w:tr w:rsidR="00F51D75" w:rsidRPr="00A84DCC" w14:paraId="759C3C19" w14:textId="29BE2659" w:rsidTr="006F79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400E43CA" w14:textId="2B400D8A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D</w:t>
            </w:r>
          </w:p>
        </w:tc>
        <w:tc>
          <w:tcPr>
            <w:tcW w:w="0" w:type="auto"/>
            <w:vAlign w:val="center"/>
          </w:tcPr>
          <w:p w14:paraId="7E4B64C3" w14:textId="4EA9016A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D658F84" w14:textId="44A80BC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C3F8C67" w14:textId="7DD8F46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1CFA0FE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4040EB82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1597A4DC" w14:textId="07254A8C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D7EBCE9" w14:textId="3CA98DA3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4F6F993B" w14:textId="4FAB8992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35DE87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3474CB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ED1E07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</w:tbl>
    <w:p w14:paraId="7511EB54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4B7DE875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122F1F4D" w14:textId="6BD70146" w:rsidR="00CE74B5" w:rsidRPr="005B40AA" w:rsidRDefault="00523F20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</w:rPr>
        <w:lastRenderedPageBreak/>
        <w:t>Отже</w:t>
      </w:r>
      <w:r w:rsidR="005B40AA">
        <w:rPr>
          <w:sz w:val="26"/>
          <w:szCs w:val="26"/>
          <w:lang w:val="en-US"/>
        </w:rPr>
        <w:t xml:space="preserve"> </w:t>
      </w:r>
      <w:r w:rsidR="005B40AA" w:rsidRPr="00A84DCC">
        <w:rPr>
          <w:sz w:val="26"/>
          <w:szCs w:val="26"/>
        </w:rPr>
        <w:t>МДНФ</w:t>
      </w:r>
    </w:p>
    <w:p w14:paraId="4DA0EFE2" w14:textId="3A5BAEAF" w:rsidR="002A0F6D" w:rsidRDefault="00A113E9" w:rsidP="00A113E9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</w:t>
      </w:r>
      <w:r w:rsidR="00523F20">
        <w:rPr>
          <w:sz w:val="26"/>
          <w:szCs w:val="26"/>
          <w:lang w:val="en-US"/>
        </w:rPr>
        <w:t>AC'</w:t>
      </w:r>
      <w:r w:rsidR="00523F20">
        <w:rPr>
          <w:sz w:val="26"/>
          <w:szCs w:val="26"/>
        </w:rPr>
        <w:t xml:space="preserve"> + </w:t>
      </w:r>
      <w:r w:rsidR="00523F20">
        <w:rPr>
          <w:sz w:val="26"/>
          <w:szCs w:val="26"/>
          <w:lang w:val="en-US"/>
        </w:rPr>
        <w:t>AB + D</w:t>
      </w:r>
    </w:p>
    <w:p w14:paraId="6A493182" w14:textId="77777777" w:rsidR="00A113E9" w:rsidRPr="00A113E9" w:rsidRDefault="00A113E9" w:rsidP="00A113E9">
      <w:pPr>
        <w:spacing w:before="0" w:after="0" w:line="240" w:lineRule="auto"/>
        <w:rPr>
          <w:sz w:val="26"/>
          <w:szCs w:val="26"/>
          <w:lang w:val="en-US"/>
        </w:rPr>
      </w:pPr>
    </w:p>
    <w:p w14:paraId="576D536C" w14:textId="6D091E34" w:rsidR="00E87B03" w:rsidRDefault="00833050" w:rsidP="00833050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 xml:space="preserve">Таблиця </w:t>
      </w:r>
      <w:proofErr w:type="spellStart"/>
      <w:r w:rsidRPr="006C27FD">
        <w:rPr>
          <w:sz w:val="26"/>
          <w:szCs w:val="26"/>
        </w:rPr>
        <w:t>істиності</w:t>
      </w:r>
      <w:proofErr w:type="spellEnd"/>
      <w:r w:rsidRPr="006C27FD">
        <w:rPr>
          <w:sz w:val="26"/>
          <w:szCs w:val="26"/>
        </w:rPr>
        <w:t xml:space="preserve"> функції </w:t>
      </w:r>
      <w:r w:rsidR="00A113E9">
        <w:rPr>
          <w:sz w:val="26"/>
          <w:szCs w:val="26"/>
          <w:lang w:val="en-US"/>
        </w:rPr>
        <w:t>AC'</w:t>
      </w:r>
      <w:r w:rsidR="00A113E9">
        <w:rPr>
          <w:sz w:val="26"/>
          <w:szCs w:val="26"/>
        </w:rPr>
        <w:t xml:space="preserve"> + </w:t>
      </w:r>
      <w:r w:rsidR="00A113E9">
        <w:rPr>
          <w:sz w:val="26"/>
          <w:szCs w:val="26"/>
          <w:lang w:val="en-US"/>
        </w:rPr>
        <w:t>AB + D</w:t>
      </w:r>
    </w:p>
    <w:tbl>
      <w:tblPr>
        <w:tblStyle w:val="TableGrid"/>
        <w:tblW w:w="7701" w:type="dxa"/>
        <w:tblLook w:val="04A0" w:firstRow="1" w:lastRow="0" w:firstColumn="1" w:lastColumn="0" w:noHBand="0" w:noVBand="1"/>
      </w:tblPr>
      <w:tblGrid>
        <w:gridCol w:w="962"/>
        <w:gridCol w:w="962"/>
        <w:gridCol w:w="962"/>
        <w:gridCol w:w="963"/>
        <w:gridCol w:w="963"/>
        <w:gridCol w:w="963"/>
        <w:gridCol w:w="963"/>
        <w:gridCol w:w="963"/>
      </w:tblGrid>
      <w:tr w:rsidR="00E87B03" w:rsidRPr="00E87B03" w14:paraId="7C6C1EB5" w14:textId="77777777" w:rsidTr="00E87B03">
        <w:trPr>
          <w:trHeight w:val="375"/>
        </w:trPr>
        <w:tc>
          <w:tcPr>
            <w:tcW w:w="962" w:type="dxa"/>
            <w:hideMark/>
          </w:tcPr>
          <w:p w14:paraId="0E8EE98A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A</w:t>
            </w:r>
          </w:p>
        </w:tc>
        <w:tc>
          <w:tcPr>
            <w:tcW w:w="962" w:type="dxa"/>
            <w:hideMark/>
          </w:tcPr>
          <w:p w14:paraId="1BA20DCE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B</w:t>
            </w:r>
          </w:p>
        </w:tc>
        <w:tc>
          <w:tcPr>
            <w:tcW w:w="962" w:type="dxa"/>
            <w:hideMark/>
          </w:tcPr>
          <w:p w14:paraId="32F853EE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C</w:t>
            </w:r>
          </w:p>
        </w:tc>
        <w:tc>
          <w:tcPr>
            <w:tcW w:w="963" w:type="dxa"/>
            <w:hideMark/>
          </w:tcPr>
          <w:p w14:paraId="7BB89ED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D</w:t>
            </w:r>
          </w:p>
        </w:tc>
        <w:tc>
          <w:tcPr>
            <w:tcW w:w="963" w:type="dxa"/>
            <w:hideMark/>
          </w:tcPr>
          <w:p w14:paraId="74B3501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14:ligatures w14:val="none"/>
              </w:rPr>
              <w:t>C’</w:t>
            </w:r>
          </w:p>
        </w:tc>
        <w:tc>
          <w:tcPr>
            <w:tcW w:w="963" w:type="dxa"/>
            <w:hideMark/>
          </w:tcPr>
          <w:p w14:paraId="1E153B7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14:ligatures w14:val="none"/>
              </w:rPr>
              <w:t>AC’</w:t>
            </w:r>
          </w:p>
        </w:tc>
        <w:tc>
          <w:tcPr>
            <w:tcW w:w="963" w:type="dxa"/>
            <w:hideMark/>
          </w:tcPr>
          <w:p w14:paraId="2F97BA85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  <w:t>AB</w:t>
            </w:r>
          </w:p>
        </w:tc>
        <w:tc>
          <w:tcPr>
            <w:tcW w:w="963" w:type="dxa"/>
            <w:hideMark/>
          </w:tcPr>
          <w:p w14:paraId="6ADB5C2D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  <w:t>AC' + AB + D</w:t>
            </w:r>
          </w:p>
        </w:tc>
      </w:tr>
      <w:tr w:rsidR="00E87B03" w:rsidRPr="00E87B03" w14:paraId="0CC6332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AE3096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52EC93C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58EF021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42F949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064C1E6" w14:textId="547C10D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46F41E4" w14:textId="44696B6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B3F772F" w14:textId="5E1078D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CCC1820" w14:textId="366DD87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73219A14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AA458F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DF6161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4BA045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4F462A71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1D715E7" w14:textId="01ADFF9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3702B7D" w14:textId="5EAF056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1413BD1" w14:textId="6AF3EBE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EA09FDB" w14:textId="6081670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204CAE5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6B20E57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8106F0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9806D8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2EF6DC4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F6CD8B8" w14:textId="0CF973C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DC2F7A4" w14:textId="10B5251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BA31E86" w14:textId="0C422A5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BD6F39E" w14:textId="3A82F37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1915242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38C842E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5BC4E5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416746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C7CD67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C3C1913" w14:textId="3FA4AB0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89ACE57" w14:textId="5AFBFA8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5EA8A51" w14:textId="7ED26B4E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1C90D70" w14:textId="12022BD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3F3E49A9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B18DB4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3A17EA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5856FB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2B1A9FA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76BDF60" w14:textId="692D4B6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0653C91" w14:textId="2FC1D34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6D16696" w14:textId="4E36784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A594F27" w14:textId="7DF8E95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303FBDE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39C9E9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3A7D5B5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6266AA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3AD581A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2BDB8B28" w14:textId="39C70B8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0764CCF" w14:textId="0E5B44F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56D5B6A" w14:textId="7E4AA35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F58F6E0" w14:textId="6135CA5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538569E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1AE23D4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456A203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3A9254A3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1AC5BB52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EB004EB" w14:textId="0C46DA2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1B973D4" w14:textId="4B587AA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29D584B" w14:textId="13559DD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9510BA3" w14:textId="09DFCB6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77CD6E1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D5F9C2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47F74DB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56CC6A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690F0EA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1B2DA4B" w14:textId="2C6A972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56D21BF" w14:textId="5424ABF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6B48691" w14:textId="01C88CE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69B1B8D" w14:textId="65979E8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7C8813C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B4C235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noWrap/>
            <w:hideMark/>
          </w:tcPr>
          <w:p w14:paraId="22F5BEB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48A3409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9F191D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37576D3" w14:textId="4F4EF91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C5C1E38" w14:textId="5E2E301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5003293" w14:textId="74719F1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3A0D7EA" w14:textId="69B2AE9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25342AC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0B6BCF8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20528D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AFD705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47CA989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24C7F12" w14:textId="6EA9C04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BB3A172" w14:textId="77802BB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54545F8" w14:textId="432C534D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D99ED5F" w14:textId="6D1B128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63017AD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D5A0941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6221F13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4B2F5BF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2E8DBA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A3FF208" w14:textId="4F0A4B2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234FEB0" w14:textId="7F506BE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61B815A" w14:textId="1757A7E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83E243F" w14:textId="0B231B8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3385A60D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AD1C6B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6CC25BE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74CE14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5B6AF5F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16C2110" w14:textId="001F64A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C3D2C18" w14:textId="0D6DDBB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1D160EB" w14:textId="0ACECB3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8800D29" w14:textId="0AF1415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3AF42B47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940177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1AD1FD4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04EEC26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56A5681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2977022" w14:textId="6A3BCB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26B59528" w14:textId="3A26945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F27D9FA" w14:textId="07C925C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6E2195F" w14:textId="407FCAD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FAC6C6B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42D0D7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0F6B9EA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2EB2142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00BC11C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A03EC6B" w14:textId="4E14120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391A3E2" w14:textId="5220308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548E054" w14:textId="492A7B1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7D2DE70" w14:textId="764B571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6304C14C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34C816C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B1E4B7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54432F5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307CCFB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F3A4E0B" w14:textId="6DFCFB4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AD0C14E" w14:textId="2F6C5C4D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7594A7D9" w14:textId="22D32A4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62F819DB" w14:textId="086B5F0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58C993D5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878592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C01E1A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F3A700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FE8846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62C1E64" w14:textId="32B925A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5969402" w14:textId="51082A4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CB8D49C" w14:textId="19ADAA8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9C1543E" w14:textId="0073299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</w:tbl>
    <w:p w14:paraId="271D0F0E" w14:textId="77777777" w:rsidR="00833050" w:rsidRPr="00833050" w:rsidRDefault="00833050" w:rsidP="00833050">
      <w:pPr>
        <w:rPr>
          <w:lang w:val="en-US"/>
        </w:rPr>
      </w:pPr>
    </w:p>
    <w:p w14:paraId="6A91A667" w14:textId="08DFA86B" w:rsidR="00D34257" w:rsidRPr="006C27FD" w:rsidRDefault="00923BCA" w:rsidP="00923BCA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Для порівняння, т</w:t>
      </w:r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аблиця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істиності</w:t>
      </w:r>
      <w:proofErr w:type="spellEnd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функції y(A,B,C,D) = D + ABD’C + AC’ ,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згенерована</w:t>
      </w:r>
      <w:proofErr w:type="spellEnd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за допомогою</w:t>
      </w:r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Mu</w:t>
      </w:r>
      <w:proofErr w:type="spellEnd"/>
      <w:r w:rsidR="0093777A">
        <w:rPr>
          <w:rFonts w:asciiTheme="minorHAnsi" w:eastAsiaTheme="minorHAnsi" w:hAnsiTheme="minorHAnsi" w:cstheme="minorBidi"/>
          <w:kern w:val="2"/>
          <w:sz w:val="26"/>
          <w:szCs w:val="26"/>
          <w:lang w:val="en-US" w:eastAsia="en-US"/>
          <w14:ligatures w14:val="standard"/>
        </w:rPr>
        <w:t>l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tisim</w:t>
      </w:r>
      <w:proofErr w:type="spellEnd"/>
    </w:p>
    <w:p w14:paraId="04FB5788" w14:textId="350D0B70" w:rsidR="00390C28" w:rsidRDefault="00390C28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507CA0A0" wp14:editId="47E7667C">
            <wp:extent cx="6119495" cy="41795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20ADC" w14:textId="77777777" w:rsid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</w:p>
    <w:p w14:paraId="2AB75B7C" w14:textId="5F5654B6" w:rsid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  <w:t xml:space="preserve">Мінімізовано за допомогою </w:t>
      </w:r>
      <w:proofErr w:type="spellStart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Multisim</w:t>
      </w:r>
      <w:proofErr w:type="spellEnd"/>
    </w:p>
    <w:p w14:paraId="6CB46367" w14:textId="7983ECBC" w:rsidR="003071CA" w:rsidRP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noProof/>
          <w:lang w:val="en-US"/>
        </w:rPr>
        <w:lastRenderedPageBreak/>
        <w:drawing>
          <wp:inline distT="0" distB="0" distL="0" distR="0" wp14:anchorId="551DF2B0" wp14:editId="7F0F1952">
            <wp:extent cx="6119495" cy="420814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EBCF8" w14:textId="0FAFF164" w:rsidR="006C27FD" w:rsidRPr="006C27FD" w:rsidRDefault="007641FA" w:rsidP="00D34257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Схем</w:t>
      </w:r>
      <w:r w:rsidR="00394245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у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згенеровано за допомогою </w:t>
      </w:r>
      <w:proofErr w:type="spellStart"/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Mutisim</w:t>
      </w:r>
      <w:proofErr w:type="spellEnd"/>
    </w:p>
    <w:p w14:paraId="7C8B8AE1" w14:textId="49CD2509" w:rsidR="00D34257" w:rsidRDefault="00446351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noProof/>
          <w:lang w:val="en-US"/>
        </w:rPr>
        <w:drawing>
          <wp:inline distT="0" distB="0" distL="0" distR="0" wp14:anchorId="5E12A814" wp14:editId="0CC6F0FE">
            <wp:extent cx="3790950" cy="26479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F465C" w14:textId="77777777" w:rsidR="00F37530" w:rsidRPr="00B666E5" w:rsidRDefault="00F37530" w:rsidP="00F37530">
      <w:pPr>
        <w:pStyle w:val="Heading1"/>
      </w:pPr>
      <w:r w:rsidRPr="00B666E5">
        <w:lastRenderedPageBreak/>
        <w:t>А</w:t>
      </w:r>
      <w:r>
        <w:t>наліз результатів та висновки</w:t>
      </w:r>
    </w:p>
    <w:p w14:paraId="764B1C92" w14:textId="23918746" w:rsidR="00F37530" w:rsidRPr="00B666E5" w:rsidRDefault="00F37530" w:rsidP="00F37530">
      <w:pPr>
        <w:ind w:firstLine="709"/>
        <w:jc w:val="both"/>
        <w:rPr>
          <w:szCs w:val="28"/>
        </w:rPr>
      </w:pPr>
      <w:r w:rsidRPr="00B666E5">
        <w:rPr>
          <w:rFonts w:eastAsia="MS Mincho"/>
          <w:sz w:val="26"/>
          <w:szCs w:val="26"/>
        </w:rPr>
        <w:t xml:space="preserve">При виконанні даної </w:t>
      </w:r>
      <w:r>
        <w:rPr>
          <w:rFonts w:eastAsia="MS Mincho"/>
          <w:sz w:val="26"/>
          <w:szCs w:val="26"/>
        </w:rPr>
        <w:t>роботи було детально ознайомлено з синтезом простих логічних операцій</w:t>
      </w:r>
      <w:r w:rsidRPr="00B666E5">
        <w:rPr>
          <w:sz w:val="26"/>
          <w:szCs w:val="26"/>
        </w:rPr>
        <w:t>.</w:t>
      </w:r>
      <w:r w:rsidRPr="00B666E5">
        <w:rPr>
          <w:szCs w:val="28"/>
        </w:rPr>
        <w:t xml:space="preserve"> </w:t>
      </w:r>
    </w:p>
    <w:p w14:paraId="3A94157C" w14:textId="77777777" w:rsidR="00F37530" w:rsidRPr="00B666E5" w:rsidRDefault="00F37530" w:rsidP="00F37530">
      <w:pPr>
        <w:tabs>
          <w:tab w:val="left" w:pos="851"/>
          <w:tab w:val="left" w:pos="993"/>
        </w:tabs>
        <w:jc w:val="both"/>
        <w:rPr>
          <w:bCs/>
          <w:szCs w:val="28"/>
        </w:rPr>
      </w:pPr>
      <w:r w:rsidRPr="00B666E5">
        <w:rPr>
          <w:bCs/>
          <w:szCs w:val="28"/>
        </w:rPr>
        <w:t xml:space="preserve"> </w:t>
      </w:r>
    </w:p>
    <w:p w14:paraId="5E09070B" w14:textId="77777777" w:rsidR="00F37530" w:rsidRPr="00B666E5" w:rsidRDefault="00F37530" w:rsidP="00F37530">
      <w:pPr>
        <w:pStyle w:val="Heading1"/>
      </w:pPr>
      <w:r w:rsidRPr="00B666E5">
        <w:lastRenderedPageBreak/>
        <w:t>С</w:t>
      </w:r>
      <w:r>
        <w:t>писок використаної літератури</w:t>
      </w:r>
    </w:p>
    <w:p w14:paraId="1B601866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 xml:space="preserve">1. </w:t>
      </w:r>
      <w:proofErr w:type="spellStart"/>
      <w:r w:rsidRPr="00152E88">
        <w:rPr>
          <w:sz w:val="26"/>
          <w:szCs w:val="26"/>
        </w:rPr>
        <w:t>Карлащук</w:t>
      </w:r>
      <w:proofErr w:type="spellEnd"/>
      <w:r w:rsidRPr="00152E88">
        <w:rPr>
          <w:sz w:val="26"/>
          <w:szCs w:val="26"/>
        </w:rPr>
        <w:t xml:space="preserve"> В. И. </w:t>
      </w:r>
      <w:proofErr w:type="spellStart"/>
      <w:r w:rsidRPr="00152E88">
        <w:rPr>
          <w:sz w:val="26"/>
          <w:szCs w:val="26"/>
        </w:rPr>
        <w:t>Электронная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лаборатория</w:t>
      </w:r>
      <w:proofErr w:type="spellEnd"/>
      <w:r w:rsidRPr="00152E88">
        <w:rPr>
          <w:sz w:val="26"/>
          <w:szCs w:val="26"/>
        </w:rPr>
        <w:t xml:space="preserve"> н</w:t>
      </w:r>
      <w:r>
        <w:rPr>
          <w:sz w:val="26"/>
          <w:szCs w:val="26"/>
        </w:rPr>
        <w:t xml:space="preserve">а IBM PC. </w:t>
      </w:r>
      <w:proofErr w:type="spellStart"/>
      <w:r>
        <w:rPr>
          <w:sz w:val="26"/>
          <w:szCs w:val="26"/>
        </w:rPr>
        <w:t>Программа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Electronics</w:t>
      </w:r>
      <w:proofErr w:type="spellEnd"/>
      <w:r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Workbench</w:t>
      </w:r>
      <w:proofErr w:type="spellEnd"/>
      <w:r w:rsidRPr="00152E88">
        <w:rPr>
          <w:sz w:val="26"/>
          <w:szCs w:val="26"/>
        </w:rPr>
        <w:t>.– М.: Солон-Р, 2000.- 504с.</w:t>
      </w:r>
    </w:p>
    <w:p w14:paraId="5094CE01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 xml:space="preserve">2. </w:t>
      </w:r>
      <w:proofErr w:type="spellStart"/>
      <w:r w:rsidRPr="00152E88">
        <w:rPr>
          <w:sz w:val="26"/>
          <w:szCs w:val="26"/>
        </w:rPr>
        <w:t>Барри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Уилкинсон</w:t>
      </w:r>
      <w:proofErr w:type="spellEnd"/>
      <w:r w:rsidRPr="00152E88">
        <w:rPr>
          <w:sz w:val="26"/>
          <w:szCs w:val="26"/>
        </w:rPr>
        <w:t xml:space="preserve">. </w:t>
      </w:r>
      <w:proofErr w:type="spellStart"/>
      <w:r w:rsidRPr="00152E88">
        <w:rPr>
          <w:sz w:val="26"/>
          <w:szCs w:val="26"/>
        </w:rPr>
        <w:t>Основы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проектирования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цифровых</w:t>
      </w:r>
      <w:proofErr w:type="spellEnd"/>
      <w:r w:rsidRPr="00152E88">
        <w:rPr>
          <w:sz w:val="26"/>
          <w:szCs w:val="26"/>
        </w:rPr>
        <w:t xml:space="preserve"> схем.: Пер. с </w:t>
      </w:r>
      <w:proofErr w:type="spellStart"/>
      <w:r w:rsidRPr="00152E88">
        <w:rPr>
          <w:sz w:val="26"/>
          <w:szCs w:val="26"/>
        </w:rPr>
        <w:t>англ</w:t>
      </w:r>
      <w:proofErr w:type="spellEnd"/>
      <w:r w:rsidRPr="00152E88">
        <w:rPr>
          <w:sz w:val="26"/>
          <w:szCs w:val="26"/>
        </w:rPr>
        <w:t xml:space="preserve">.- М.: </w:t>
      </w:r>
      <w:proofErr w:type="spellStart"/>
      <w:r w:rsidRPr="00152E88">
        <w:rPr>
          <w:sz w:val="26"/>
          <w:szCs w:val="26"/>
        </w:rPr>
        <w:t>Издательский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дом</w:t>
      </w:r>
      <w:proofErr w:type="spellEnd"/>
      <w:r w:rsidRPr="00152E88">
        <w:rPr>
          <w:sz w:val="26"/>
          <w:szCs w:val="26"/>
        </w:rPr>
        <w:t xml:space="preserve"> «</w:t>
      </w:r>
      <w:proofErr w:type="spellStart"/>
      <w:r w:rsidRPr="00152E88">
        <w:rPr>
          <w:sz w:val="26"/>
          <w:szCs w:val="26"/>
        </w:rPr>
        <w:t>Вильямс</w:t>
      </w:r>
      <w:proofErr w:type="spellEnd"/>
      <w:r w:rsidRPr="00152E88">
        <w:rPr>
          <w:sz w:val="26"/>
          <w:szCs w:val="26"/>
        </w:rPr>
        <w:t>», 2004, - 320с.</w:t>
      </w:r>
    </w:p>
    <w:p w14:paraId="77AFEB1B" w14:textId="77777777" w:rsidR="00F37530" w:rsidRPr="00152E88" w:rsidRDefault="00F37530" w:rsidP="00F37530">
      <w:pPr>
        <w:rPr>
          <w:sz w:val="26"/>
          <w:szCs w:val="26"/>
        </w:rPr>
      </w:pPr>
      <w:r w:rsidRPr="00152E88">
        <w:rPr>
          <w:sz w:val="26"/>
          <w:szCs w:val="26"/>
        </w:rPr>
        <w:t xml:space="preserve">3. </w:t>
      </w:r>
      <w:proofErr w:type="spellStart"/>
      <w:r w:rsidRPr="00152E88">
        <w:rPr>
          <w:sz w:val="26"/>
          <w:szCs w:val="26"/>
        </w:rPr>
        <w:t>Карлащук</w:t>
      </w:r>
      <w:proofErr w:type="spellEnd"/>
      <w:r w:rsidRPr="00152E88">
        <w:rPr>
          <w:sz w:val="26"/>
          <w:szCs w:val="26"/>
        </w:rPr>
        <w:t xml:space="preserve"> В. И. </w:t>
      </w:r>
      <w:proofErr w:type="spellStart"/>
      <w:r w:rsidRPr="00152E88">
        <w:rPr>
          <w:sz w:val="26"/>
          <w:szCs w:val="26"/>
        </w:rPr>
        <w:t>Обучающие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программы</w:t>
      </w:r>
      <w:proofErr w:type="spellEnd"/>
      <w:r w:rsidRPr="00152E88">
        <w:rPr>
          <w:sz w:val="26"/>
          <w:szCs w:val="26"/>
        </w:rPr>
        <w:t>. – М.: Солон-Р, 2001. – 528с.</w:t>
      </w:r>
    </w:p>
    <w:p w14:paraId="20BE5F00" w14:textId="77777777" w:rsidR="00F37530" w:rsidRPr="006C27FD" w:rsidRDefault="00F37530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</w:p>
    <w:sectPr w:rsidR="00F37530" w:rsidRPr="006C27FD" w:rsidSect="00693B43">
      <w:headerReference w:type="default" r:id="rId45"/>
      <w:footerReference w:type="default" r:id="rId46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D86733" w14:textId="77777777" w:rsidR="005031A1" w:rsidRDefault="005031A1" w:rsidP="00B55F6C">
      <w:pPr>
        <w:spacing w:after="0" w:line="240" w:lineRule="auto"/>
      </w:pPr>
      <w:r>
        <w:separator/>
      </w:r>
    </w:p>
  </w:endnote>
  <w:endnote w:type="continuationSeparator" w:id="0">
    <w:p w14:paraId="2B5736C8" w14:textId="77777777" w:rsidR="005031A1" w:rsidRDefault="005031A1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CD25C4" w:rsidRPr="002404C5" w:rsidRDefault="00CD25C4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991EB1">
          <w:rPr>
            <w:noProof/>
            <w:sz w:val="24"/>
            <w:szCs w:val="24"/>
          </w:rPr>
          <w:t>14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CD25C4" w:rsidRDefault="00CD25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BFE3A1" w14:textId="77777777" w:rsidR="005031A1" w:rsidRDefault="005031A1" w:rsidP="00B55F6C">
      <w:pPr>
        <w:spacing w:after="0" w:line="240" w:lineRule="auto"/>
      </w:pPr>
      <w:r>
        <w:separator/>
      </w:r>
    </w:p>
  </w:footnote>
  <w:footnote w:type="continuationSeparator" w:id="0">
    <w:p w14:paraId="1AD9CF42" w14:textId="77777777" w:rsidR="005031A1" w:rsidRDefault="005031A1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F74F858" w:rsidR="00CD25C4" w:rsidRPr="00E953A8" w:rsidRDefault="00CD25C4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color w:val="000000" w:themeColor="text1"/>
            <w:sz w:val="20"/>
            <w:szCs w:val="20"/>
          </w:rPr>
          <w:t>Лабораторна робота №</w:t>
        </w:r>
        <w:r>
          <w:rPr>
            <w:color w:val="000000" w:themeColor="text1"/>
            <w:sz w:val="20"/>
            <w:szCs w:val="20"/>
            <w:lang w:val="en-US"/>
          </w:rPr>
          <w:t>1</w:t>
        </w:r>
      </w:sdtContent>
    </w:sdt>
  </w:p>
  <w:p w14:paraId="1D058EE8" w14:textId="77777777" w:rsidR="00CD25C4" w:rsidRDefault="00CD25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2">
    <w:nsid w:val="05621D95"/>
    <w:multiLevelType w:val="hybridMultilevel"/>
    <w:tmpl w:val="954604E4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220017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8AF54F7"/>
    <w:multiLevelType w:val="hybridMultilevel"/>
    <w:tmpl w:val="BE8CA7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98852FD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992" w:hanging="283"/>
      </w:pPr>
    </w:lvl>
  </w:abstractNum>
  <w:abstractNum w:abstractNumId="5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C120B5"/>
    <w:multiLevelType w:val="singleLevel"/>
    <w:tmpl w:val="DD767A30"/>
    <w:lvl w:ilvl="0">
      <w:start w:val="1"/>
      <w:numFmt w:val="decimal"/>
      <w:lvlText w:val="%1)"/>
      <w:legacy w:legacy="1" w:legacySpace="284" w:legacyIndent="284"/>
      <w:lvlJc w:val="left"/>
      <w:pPr>
        <w:ind w:left="993" w:hanging="284"/>
      </w:pPr>
    </w:lvl>
  </w:abstractNum>
  <w:abstractNum w:abstractNumId="7">
    <w:nsid w:val="2A983E6F"/>
    <w:multiLevelType w:val="hybridMultilevel"/>
    <w:tmpl w:val="D12644E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DA84067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709" w:hanging="283"/>
      </w:pPr>
    </w:lvl>
  </w:abstractNum>
  <w:abstractNum w:abstractNumId="9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C842C6"/>
    <w:multiLevelType w:val="hybridMultilevel"/>
    <w:tmpl w:val="CF347E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B1255F0"/>
    <w:multiLevelType w:val="hybridMultilevel"/>
    <w:tmpl w:val="C42C5E52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DA22E5E"/>
    <w:multiLevelType w:val="hybridMultilevel"/>
    <w:tmpl w:val="F0F44EE2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6C837DB"/>
    <w:multiLevelType w:val="hybridMultilevel"/>
    <w:tmpl w:val="9CFE41F2"/>
    <w:lvl w:ilvl="0" w:tplc="25EE6B2A">
      <w:start w:val="3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5">
    <w:nsid w:val="49EC2A52"/>
    <w:multiLevelType w:val="hybridMultilevel"/>
    <w:tmpl w:val="8DCAFF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C0FBA"/>
    <w:multiLevelType w:val="hybridMultilevel"/>
    <w:tmpl w:val="02C49CB0"/>
    <w:lvl w:ilvl="0" w:tplc="E3A4C772">
      <w:start w:val="2"/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72305FF7"/>
    <w:multiLevelType w:val="hybridMultilevel"/>
    <w:tmpl w:val="ACA835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261230"/>
    <w:multiLevelType w:val="hybridMultilevel"/>
    <w:tmpl w:val="C8EA7046"/>
    <w:lvl w:ilvl="0" w:tplc="0422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num w:numId="1">
    <w:abstractNumId w:val="9"/>
  </w:num>
  <w:num w:numId="2">
    <w:abstractNumId w:val="23"/>
  </w:num>
  <w:num w:numId="3">
    <w:abstractNumId w:val="5"/>
  </w:num>
  <w:num w:numId="4">
    <w:abstractNumId w:val="22"/>
  </w:num>
  <w:num w:numId="5">
    <w:abstractNumId w:val="16"/>
  </w:num>
  <w:num w:numId="6">
    <w:abstractNumId w:val="10"/>
  </w:num>
  <w:num w:numId="7">
    <w:abstractNumId w:val="17"/>
  </w:num>
  <w:num w:numId="8">
    <w:abstractNumId w:val="19"/>
  </w:num>
  <w:num w:numId="9">
    <w:abstractNumId w:val="20"/>
  </w:num>
  <w:num w:numId="10">
    <w:abstractNumId w:val="24"/>
  </w:num>
  <w:num w:numId="11">
    <w:abstractNumId w:val="0"/>
  </w:num>
  <w:num w:numId="12">
    <w:abstractNumId w:val="2"/>
  </w:num>
  <w:num w:numId="13">
    <w:abstractNumId w:val="1"/>
  </w:num>
  <w:num w:numId="14">
    <w:abstractNumId w:val="11"/>
  </w:num>
  <w:num w:numId="15">
    <w:abstractNumId w:val="7"/>
  </w:num>
  <w:num w:numId="16">
    <w:abstractNumId w:val="12"/>
  </w:num>
  <w:num w:numId="17">
    <w:abstractNumId w:val="21"/>
  </w:num>
  <w:num w:numId="18">
    <w:abstractNumId w:val="15"/>
  </w:num>
  <w:num w:numId="19">
    <w:abstractNumId w:val="3"/>
  </w:num>
  <w:num w:numId="20">
    <w:abstractNumId w:val="8"/>
  </w:num>
  <w:num w:numId="21">
    <w:abstractNumId w:val="4"/>
  </w:num>
  <w:num w:numId="22">
    <w:abstractNumId w:val="6"/>
  </w:num>
  <w:num w:numId="23">
    <w:abstractNumId w:val="18"/>
  </w:num>
  <w:num w:numId="24">
    <w:abstractNumId w:val="13"/>
  </w:num>
  <w:num w:numId="25">
    <w:abstractNumId w:val="25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6F1E"/>
    <w:rsid w:val="00007BF5"/>
    <w:rsid w:val="0002053B"/>
    <w:rsid w:val="00020B49"/>
    <w:rsid w:val="00050084"/>
    <w:rsid w:val="00052E72"/>
    <w:rsid w:val="00061BDF"/>
    <w:rsid w:val="00066674"/>
    <w:rsid w:val="00071A24"/>
    <w:rsid w:val="00072CDE"/>
    <w:rsid w:val="00075B3F"/>
    <w:rsid w:val="00080B1E"/>
    <w:rsid w:val="000871A4"/>
    <w:rsid w:val="000878A6"/>
    <w:rsid w:val="000A4C6C"/>
    <w:rsid w:val="000B788B"/>
    <w:rsid w:val="000C15D6"/>
    <w:rsid w:val="000C4885"/>
    <w:rsid w:val="000D1F66"/>
    <w:rsid w:val="000E6BB0"/>
    <w:rsid w:val="00102FDF"/>
    <w:rsid w:val="00112255"/>
    <w:rsid w:val="001138E1"/>
    <w:rsid w:val="001333EB"/>
    <w:rsid w:val="00150148"/>
    <w:rsid w:val="00163BB2"/>
    <w:rsid w:val="001768B4"/>
    <w:rsid w:val="0019558B"/>
    <w:rsid w:val="001A7D75"/>
    <w:rsid w:val="001C142F"/>
    <w:rsid w:val="001D2E97"/>
    <w:rsid w:val="001E54A4"/>
    <w:rsid w:val="001E716F"/>
    <w:rsid w:val="001F74EA"/>
    <w:rsid w:val="00223914"/>
    <w:rsid w:val="00224B6A"/>
    <w:rsid w:val="002404C5"/>
    <w:rsid w:val="002438CE"/>
    <w:rsid w:val="002574C4"/>
    <w:rsid w:val="00261E7C"/>
    <w:rsid w:val="00275453"/>
    <w:rsid w:val="00281320"/>
    <w:rsid w:val="002900EC"/>
    <w:rsid w:val="00296F3A"/>
    <w:rsid w:val="0029742E"/>
    <w:rsid w:val="002A0F6D"/>
    <w:rsid w:val="002A3D1F"/>
    <w:rsid w:val="002B3AEE"/>
    <w:rsid w:val="002C4E8C"/>
    <w:rsid w:val="002D5B03"/>
    <w:rsid w:val="002E3A06"/>
    <w:rsid w:val="002E6347"/>
    <w:rsid w:val="002F787B"/>
    <w:rsid w:val="00300133"/>
    <w:rsid w:val="0030037E"/>
    <w:rsid w:val="003071CA"/>
    <w:rsid w:val="00326F41"/>
    <w:rsid w:val="003309DC"/>
    <w:rsid w:val="00336BDA"/>
    <w:rsid w:val="00341C78"/>
    <w:rsid w:val="00365126"/>
    <w:rsid w:val="00390C28"/>
    <w:rsid w:val="00394245"/>
    <w:rsid w:val="003974E8"/>
    <w:rsid w:val="003C0A74"/>
    <w:rsid w:val="003C4FDB"/>
    <w:rsid w:val="003C61F1"/>
    <w:rsid w:val="003D629B"/>
    <w:rsid w:val="003E57DF"/>
    <w:rsid w:val="0042301C"/>
    <w:rsid w:val="00426B03"/>
    <w:rsid w:val="004431F7"/>
    <w:rsid w:val="00446351"/>
    <w:rsid w:val="004571B6"/>
    <w:rsid w:val="00460F24"/>
    <w:rsid w:val="00473E8A"/>
    <w:rsid w:val="00485783"/>
    <w:rsid w:val="00493045"/>
    <w:rsid w:val="004B02CC"/>
    <w:rsid w:val="005016E1"/>
    <w:rsid w:val="005031A1"/>
    <w:rsid w:val="00523F20"/>
    <w:rsid w:val="005313DA"/>
    <w:rsid w:val="005341B4"/>
    <w:rsid w:val="0053507C"/>
    <w:rsid w:val="0053677C"/>
    <w:rsid w:val="00537236"/>
    <w:rsid w:val="00553870"/>
    <w:rsid w:val="00562E5D"/>
    <w:rsid w:val="005817E8"/>
    <w:rsid w:val="00583DF3"/>
    <w:rsid w:val="00597CE4"/>
    <w:rsid w:val="005B2771"/>
    <w:rsid w:val="005B3387"/>
    <w:rsid w:val="005B40AA"/>
    <w:rsid w:val="005B7E54"/>
    <w:rsid w:val="005C05FB"/>
    <w:rsid w:val="005D2308"/>
    <w:rsid w:val="005E40D0"/>
    <w:rsid w:val="005E7D76"/>
    <w:rsid w:val="0060274B"/>
    <w:rsid w:val="0061055B"/>
    <w:rsid w:val="00610A71"/>
    <w:rsid w:val="00627D56"/>
    <w:rsid w:val="0063570E"/>
    <w:rsid w:val="006630F6"/>
    <w:rsid w:val="00663F85"/>
    <w:rsid w:val="006752DB"/>
    <w:rsid w:val="00676A6F"/>
    <w:rsid w:val="00693B43"/>
    <w:rsid w:val="006A2644"/>
    <w:rsid w:val="006C063D"/>
    <w:rsid w:val="006C13DE"/>
    <w:rsid w:val="006C27FD"/>
    <w:rsid w:val="006C76CF"/>
    <w:rsid w:val="006D3E6D"/>
    <w:rsid w:val="006D6541"/>
    <w:rsid w:val="006D7CC6"/>
    <w:rsid w:val="006E5B7F"/>
    <w:rsid w:val="006E7D5A"/>
    <w:rsid w:val="006F0AC4"/>
    <w:rsid w:val="006F7975"/>
    <w:rsid w:val="00704796"/>
    <w:rsid w:val="0071228F"/>
    <w:rsid w:val="00722990"/>
    <w:rsid w:val="00723DF0"/>
    <w:rsid w:val="0073494B"/>
    <w:rsid w:val="007378CD"/>
    <w:rsid w:val="00747B0D"/>
    <w:rsid w:val="00755CB4"/>
    <w:rsid w:val="00757568"/>
    <w:rsid w:val="007641FA"/>
    <w:rsid w:val="007654A1"/>
    <w:rsid w:val="0077341E"/>
    <w:rsid w:val="00780826"/>
    <w:rsid w:val="007A331F"/>
    <w:rsid w:val="007C35BB"/>
    <w:rsid w:val="007D0926"/>
    <w:rsid w:val="007D2006"/>
    <w:rsid w:val="007D3046"/>
    <w:rsid w:val="007D53AF"/>
    <w:rsid w:val="007E6E7A"/>
    <w:rsid w:val="00801A3E"/>
    <w:rsid w:val="00806527"/>
    <w:rsid w:val="008114A4"/>
    <w:rsid w:val="00823CBF"/>
    <w:rsid w:val="00826518"/>
    <w:rsid w:val="00832F15"/>
    <w:rsid w:val="00833050"/>
    <w:rsid w:val="008454C9"/>
    <w:rsid w:val="0086069F"/>
    <w:rsid w:val="0087400F"/>
    <w:rsid w:val="008919C6"/>
    <w:rsid w:val="00892437"/>
    <w:rsid w:val="008A5564"/>
    <w:rsid w:val="008D31BA"/>
    <w:rsid w:val="008D3BB8"/>
    <w:rsid w:val="008F5799"/>
    <w:rsid w:val="008F67C7"/>
    <w:rsid w:val="00902DC4"/>
    <w:rsid w:val="009061B8"/>
    <w:rsid w:val="00920342"/>
    <w:rsid w:val="00923BCA"/>
    <w:rsid w:val="0093777A"/>
    <w:rsid w:val="0095280C"/>
    <w:rsid w:val="00953671"/>
    <w:rsid w:val="009610CB"/>
    <w:rsid w:val="00967D58"/>
    <w:rsid w:val="00987FDB"/>
    <w:rsid w:val="00991EB1"/>
    <w:rsid w:val="009B482F"/>
    <w:rsid w:val="009F49A8"/>
    <w:rsid w:val="00A0733C"/>
    <w:rsid w:val="00A113E9"/>
    <w:rsid w:val="00A1281D"/>
    <w:rsid w:val="00A3733C"/>
    <w:rsid w:val="00A378F3"/>
    <w:rsid w:val="00A52BA1"/>
    <w:rsid w:val="00A60429"/>
    <w:rsid w:val="00A67571"/>
    <w:rsid w:val="00A67A5F"/>
    <w:rsid w:val="00A81EB7"/>
    <w:rsid w:val="00A82C7B"/>
    <w:rsid w:val="00A965F6"/>
    <w:rsid w:val="00AB46C9"/>
    <w:rsid w:val="00AB6659"/>
    <w:rsid w:val="00AC3D5C"/>
    <w:rsid w:val="00AC5075"/>
    <w:rsid w:val="00AC5202"/>
    <w:rsid w:val="00AC67C3"/>
    <w:rsid w:val="00AC6B3B"/>
    <w:rsid w:val="00AE12CF"/>
    <w:rsid w:val="00AE1504"/>
    <w:rsid w:val="00B170F4"/>
    <w:rsid w:val="00B2082F"/>
    <w:rsid w:val="00B25F91"/>
    <w:rsid w:val="00B31564"/>
    <w:rsid w:val="00B4201E"/>
    <w:rsid w:val="00B55F6C"/>
    <w:rsid w:val="00B666E5"/>
    <w:rsid w:val="00B70211"/>
    <w:rsid w:val="00B95B7F"/>
    <w:rsid w:val="00B96B62"/>
    <w:rsid w:val="00BA1E1C"/>
    <w:rsid w:val="00BB4D99"/>
    <w:rsid w:val="00BC37DF"/>
    <w:rsid w:val="00BC4274"/>
    <w:rsid w:val="00BD285C"/>
    <w:rsid w:val="00BD4AA3"/>
    <w:rsid w:val="00BF0DC2"/>
    <w:rsid w:val="00BF5EBB"/>
    <w:rsid w:val="00C17FED"/>
    <w:rsid w:val="00C249B9"/>
    <w:rsid w:val="00C34570"/>
    <w:rsid w:val="00C35AD9"/>
    <w:rsid w:val="00C40814"/>
    <w:rsid w:val="00C43C23"/>
    <w:rsid w:val="00C55882"/>
    <w:rsid w:val="00C666F8"/>
    <w:rsid w:val="00C77F68"/>
    <w:rsid w:val="00C836B0"/>
    <w:rsid w:val="00C85D53"/>
    <w:rsid w:val="00CB4B02"/>
    <w:rsid w:val="00CB71CE"/>
    <w:rsid w:val="00CC3348"/>
    <w:rsid w:val="00CD25C4"/>
    <w:rsid w:val="00CD7A25"/>
    <w:rsid w:val="00CE6E6E"/>
    <w:rsid w:val="00CE74B5"/>
    <w:rsid w:val="00CF0AC7"/>
    <w:rsid w:val="00D04BA9"/>
    <w:rsid w:val="00D06F10"/>
    <w:rsid w:val="00D12AE4"/>
    <w:rsid w:val="00D2775D"/>
    <w:rsid w:val="00D31B53"/>
    <w:rsid w:val="00D34257"/>
    <w:rsid w:val="00D41C84"/>
    <w:rsid w:val="00D57516"/>
    <w:rsid w:val="00D7777B"/>
    <w:rsid w:val="00D81E85"/>
    <w:rsid w:val="00DB4230"/>
    <w:rsid w:val="00DB498E"/>
    <w:rsid w:val="00DB5AC0"/>
    <w:rsid w:val="00DB7D3B"/>
    <w:rsid w:val="00DC6BEF"/>
    <w:rsid w:val="00DD0899"/>
    <w:rsid w:val="00DD5C7A"/>
    <w:rsid w:val="00DE1E1B"/>
    <w:rsid w:val="00DE58B6"/>
    <w:rsid w:val="00E13B85"/>
    <w:rsid w:val="00E26F66"/>
    <w:rsid w:val="00E36CFE"/>
    <w:rsid w:val="00E36F64"/>
    <w:rsid w:val="00E576B4"/>
    <w:rsid w:val="00E70F48"/>
    <w:rsid w:val="00E87B03"/>
    <w:rsid w:val="00E902CB"/>
    <w:rsid w:val="00E953A8"/>
    <w:rsid w:val="00E96F0D"/>
    <w:rsid w:val="00EA25E8"/>
    <w:rsid w:val="00EA4EA8"/>
    <w:rsid w:val="00EB560D"/>
    <w:rsid w:val="00EC7412"/>
    <w:rsid w:val="00EE1AC6"/>
    <w:rsid w:val="00EE1BC7"/>
    <w:rsid w:val="00EE3890"/>
    <w:rsid w:val="00EF61D6"/>
    <w:rsid w:val="00F13583"/>
    <w:rsid w:val="00F2165A"/>
    <w:rsid w:val="00F3727D"/>
    <w:rsid w:val="00F37530"/>
    <w:rsid w:val="00F443BD"/>
    <w:rsid w:val="00F47009"/>
    <w:rsid w:val="00F51D75"/>
    <w:rsid w:val="00F52649"/>
    <w:rsid w:val="00F53973"/>
    <w:rsid w:val="00F55170"/>
    <w:rsid w:val="00F6711C"/>
    <w:rsid w:val="00F73950"/>
    <w:rsid w:val="00F75416"/>
    <w:rsid w:val="00F83E12"/>
    <w:rsid w:val="00FB19E6"/>
    <w:rsid w:val="00FC3894"/>
    <w:rsid w:val="00FC4459"/>
    <w:rsid w:val="00FC7D7A"/>
    <w:rsid w:val="00FE1C4E"/>
    <w:rsid w:val="00FF0616"/>
    <w:rsid w:val="00FF0780"/>
    <w:rsid w:val="00FF7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6D3E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CB4B02"/>
    <w:pPr>
      <w:keepNext/>
      <w:spacing w:after="60" w:line="240" w:lineRule="auto"/>
      <w:outlineLvl w:val="3"/>
    </w:pPr>
    <w:rPr>
      <w:rFonts w:ascii="Times New Roman" w:eastAsia="Times New Roman" w:hAnsi="Times New Roman" w:cs="Times New Roman"/>
      <w:b/>
      <w:bCs/>
      <w:kern w:val="0"/>
      <w:szCs w:val="28"/>
      <w:lang w:eastAsia="uk-UA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6D3E6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apple-converted-space">
    <w:name w:val="apple-converted-space"/>
    <w:uiPriority w:val="99"/>
    <w:rsid w:val="00B666E5"/>
  </w:style>
  <w:style w:type="paragraph" w:styleId="BodyText">
    <w:name w:val="Body Text"/>
    <w:basedOn w:val="Normal"/>
    <w:link w:val="BodyTextChar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99"/>
    <w:rsid w:val="00B666E5"/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paragraph" w:customStyle="1" w:styleId="1">
    <w:name w:val="Абзац списку1"/>
    <w:basedOn w:val="Normal"/>
    <w:uiPriority w:val="99"/>
    <w:rsid w:val="00B666E5"/>
    <w:pPr>
      <w:spacing w:before="0" w:after="200" w:line="276" w:lineRule="auto"/>
      <w:ind w:left="720"/>
      <w:contextualSpacing/>
    </w:pPr>
    <w:rPr>
      <w:rFonts w:ascii="Calibri" w:eastAsia="Times New Roman" w:hAnsi="Calibri" w:cs="Times New Roman"/>
      <w:kern w:val="0"/>
      <w:sz w:val="22"/>
      <w14:ligatures w14:val="none"/>
    </w:rPr>
  </w:style>
  <w:style w:type="paragraph" w:customStyle="1" w:styleId="a">
    <w:name w:val="таблица"/>
    <w:basedOn w:val="Normal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customStyle="1" w:styleId="a0">
    <w:name w:val="табрис"/>
    <w:basedOn w:val="Normal"/>
    <w:uiPriority w:val="99"/>
    <w:rsid w:val="00B666E5"/>
    <w:pPr>
      <w:spacing w:before="0" w:after="0" w:line="240" w:lineRule="auto"/>
      <w:jc w:val="right"/>
    </w:pPr>
    <w:rPr>
      <w:rFonts w:ascii="Times New Roman" w:eastAsia="Times New Roman" w:hAnsi="Times New Roman" w:cs="Times New Roman"/>
      <w:i/>
      <w:iCs/>
      <w:kern w:val="0"/>
      <w:sz w:val="24"/>
      <w:szCs w:val="24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C4885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neg">
    <w:name w:val="neg"/>
    <w:basedOn w:val="DefaultParagraphFont"/>
    <w:rsid w:val="00C35AD9"/>
  </w:style>
  <w:style w:type="character" w:customStyle="1" w:styleId="Heading4Char">
    <w:name w:val="Heading 4 Char"/>
    <w:basedOn w:val="DefaultParagraphFont"/>
    <w:link w:val="Heading4"/>
    <w:rsid w:val="00CB4B02"/>
    <w:rPr>
      <w:rFonts w:ascii="Times New Roman" w:eastAsia="Times New Roman" w:hAnsi="Times New Roman" w:cs="Times New Roman"/>
      <w:b/>
      <w:bCs/>
      <w:kern w:val="0"/>
      <w:sz w:val="28"/>
      <w:szCs w:val="28"/>
      <w:lang w:eastAsia="uk-UA"/>
      <w14:ligatures w14:val="none"/>
    </w:rPr>
  </w:style>
  <w:style w:type="table" w:styleId="TableTheme">
    <w:name w:val="Table Theme"/>
    <w:basedOn w:val="TableNormal"/>
    <w:rsid w:val="00CB4B02"/>
    <w:pPr>
      <w:spacing w:after="0" w:line="240" w:lineRule="auto"/>
    </w:pPr>
    <w:rPr>
      <w:rFonts w:ascii="Times New Roman" w:eastAsia="SimSun" w:hAnsi="Times New Roman" w:cs="Times New Roman"/>
      <w:kern w:val="0"/>
      <w:sz w:val="20"/>
      <w:szCs w:val="20"/>
      <w:lang w:val="en-US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1">
    <w:name w:val="......."/>
    <w:basedOn w:val="Normal"/>
    <w:next w:val="Normal"/>
    <w:rsid w:val="00CB4B02"/>
    <w:pPr>
      <w:autoSpaceDE w:val="0"/>
      <w:autoSpaceDN w:val="0"/>
      <w:adjustRightInd w:val="0"/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ru-RU" w:eastAsia="ru-RU"/>
      <w14:ligatures w14:val="none"/>
    </w:rPr>
  </w:style>
  <w:style w:type="character" w:styleId="PageNumber">
    <w:name w:val="page number"/>
    <w:basedOn w:val="DefaultParagraphFont"/>
    <w:rsid w:val="00CB4B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61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849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0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3.emf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8.bin"/><Relationship Id="rId49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7.bin"/><Relationship Id="rId43" Type="http://schemas.openxmlformats.org/officeDocument/2006/relationships/image" Target="media/image15.png"/><Relationship Id="rId48" Type="http://schemas.openxmlformats.org/officeDocument/2006/relationships/glossaryDocument" Target="glossary/document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2.emf"/><Relationship Id="rId46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D63AC"/>
    <w:rsid w:val="0014002B"/>
    <w:rsid w:val="00393F2C"/>
    <w:rsid w:val="00424ACB"/>
    <w:rsid w:val="00451139"/>
    <w:rsid w:val="00483914"/>
    <w:rsid w:val="007F01B2"/>
    <w:rsid w:val="00940E18"/>
    <w:rsid w:val="00943DBF"/>
    <w:rsid w:val="00A04FEF"/>
    <w:rsid w:val="00A60181"/>
    <w:rsid w:val="00A85892"/>
    <w:rsid w:val="00B33D78"/>
    <w:rsid w:val="00B40D30"/>
    <w:rsid w:val="00BC44A4"/>
    <w:rsid w:val="00C07F2E"/>
    <w:rsid w:val="00DC67EA"/>
    <w:rsid w:val="00E05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97C742-6A76-4AE1-BCB8-2CD882892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14</Pages>
  <Words>1263</Words>
  <Characters>5356</Characters>
  <Application>Microsoft Office Word</Application>
  <DocSecurity>0</DocSecurity>
  <Lines>765</Lines>
  <Paragraphs>4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62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36</cp:revision>
  <cp:lastPrinted>2013-06-17T06:23:00Z</cp:lastPrinted>
  <dcterms:created xsi:type="dcterms:W3CDTF">2012-11-11T10:14:00Z</dcterms:created>
  <dcterms:modified xsi:type="dcterms:W3CDTF">2014-01-27T19:02:00Z</dcterms:modified>
</cp:coreProperties>
</file>